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18pt" o:ole="">
            <v:imagedata r:id="rId5" o:title=""/>
          </v:shape>
          <o:OLEObject Type="Embed" ProgID="Visio.Drawing.11" ShapeID="_x0000_i1025" DrawAspect="Content" ObjectID="_1647875807"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lastRenderedPageBreak/>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5pt;height:340.5pt" o:ole="">
            <v:imagedata r:id="rId7" o:title=""/>
          </v:shape>
          <o:OLEObject Type="Embed" ProgID="Visio.Drawing.11" ShapeID="_x0000_i1026" DrawAspect="Content" ObjectID="_1647875808"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lastRenderedPageBreak/>
        <w:t>Sensing</w:t>
      </w:r>
    </w:p>
    <w:p w14:paraId="693B556F" w14:textId="77777777" w:rsidR="003B31EC" w:rsidRPr="003B31EC" w:rsidRDefault="003B31EC" w:rsidP="003B31EC">
      <w:r>
        <w:t>The sensing arrangements designed are:</w:t>
      </w:r>
    </w:p>
    <w:p w14:paraId="693B5570" w14:textId="2AD60891" w:rsidR="003E7881" w:rsidRDefault="003E7881" w:rsidP="003E7881">
      <w:r>
        <w:t>Current sensed using a Hall probe.</w:t>
      </w:r>
      <w:r w:rsidR="00CA6AB7">
        <w:t xml:space="preserve"> ACS723LLCTR-40AU-T identified.</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A6AB7">
      <w:pPr>
        <w:pStyle w:val="Heading2"/>
      </w:pPr>
      <w:r w:rsidRPr="00CA6AB7">
        <w:t>Temperature</w:t>
      </w:r>
    </w:p>
    <w:p w14:paraId="693B5575" w14:textId="70136788"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3377C9D6" w14:textId="7E950D3A" w:rsidR="00CA6AB7" w:rsidRDefault="00CA6AB7" w:rsidP="00CA6AB7">
      <w:pPr>
        <w:pStyle w:val="Heading2"/>
      </w:pPr>
      <w:r>
        <w:t>Current</w:t>
      </w:r>
    </w:p>
    <w:p w14:paraId="37295DD6" w14:textId="22C6731F" w:rsidR="00CA6AB7" w:rsidRDefault="00CA6AB7" w:rsidP="00CD189E">
      <w:r>
        <w:t>Note the ACS723 has different output levels depending on model. The ACS723LLCTR-40AU-T has output biased to 0.5V at zero current, rising to 4.5V with 40A current. Need to measure the zero bias while the PSU drain switch FET is still turned off.</w:t>
      </w:r>
    </w:p>
    <w:p w14:paraId="693B5576" w14:textId="03558FB0" w:rsidR="00C36FA6" w:rsidRDefault="002E3C56" w:rsidP="002E3C56">
      <w:pPr>
        <w:pStyle w:val="Heading2"/>
      </w:pPr>
      <w:r>
        <w:t>Trip levels</w:t>
      </w:r>
    </w:p>
    <w:p w14:paraId="172FC8AE" w14:textId="5C020BE2" w:rsidR="002E3C56" w:rsidRPr="002E3C56" w:rsidRDefault="002E3C56" w:rsidP="002E3C56">
      <w:r>
        <w:t xml:space="preserve">These are the initial trip levels. All are simple constants in the software and can be changed very easily. </w:t>
      </w:r>
    </w:p>
    <w:tbl>
      <w:tblPr>
        <w:tblStyle w:val="TableGrid"/>
        <w:tblW w:w="0" w:type="auto"/>
        <w:tblInd w:w="2547" w:type="dxa"/>
        <w:tblLook w:val="04A0" w:firstRow="1" w:lastRow="0" w:firstColumn="1" w:lastColumn="0" w:noHBand="0" w:noVBand="1"/>
      </w:tblPr>
      <w:tblGrid>
        <w:gridCol w:w="1961"/>
        <w:gridCol w:w="2291"/>
      </w:tblGrid>
      <w:tr w:rsidR="002E3C56" w14:paraId="1A60EBBC" w14:textId="77777777" w:rsidTr="002E3C56">
        <w:tc>
          <w:tcPr>
            <w:tcW w:w="1961" w:type="dxa"/>
          </w:tcPr>
          <w:p w14:paraId="226BB06C" w14:textId="7012D095" w:rsidR="002E3C56" w:rsidRDefault="002E3C56" w:rsidP="002E3C56">
            <w:r>
              <w:t>Voltage</w:t>
            </w:r>
          </w:p>
        </w:tc>
        <w:tc>
          <w:tcPr>
            <w:tcW w:w="2291" w:type="dxa"/>
          </w:tcPr>
          <w:p w14:paraId="185BF208" w14:textId="45639DBB" w:rsidR="002E3C56" w:rsidRDefault="002E3C56" w:rsidP="002E3C56">
            <w:r>
              <w:t>55V</w:t>
            </w:r>
          </w:p>
        </w:tc>
      </w:tr>
      <w:tr w:rsidR="002E3C56" w14:paraId="09723787" w14:textId="77777777" w:rsidTr="002E3C56">
        <w:tc>
          <w:tcPr>
            <w:tcW w:w="1961" w:type="dxa"/>
          </w:tcPr>
          <w:p w14:paraId="13404213" w14:textId="321A72AA" w:rsidR="002E3C56" w:rsidRDefault="002E3C56" w:rsidP="002E3C56">
            <w:r>
              <w:t>Current</w:t>
            </w:r>
          </w:p>
        </w:tc>
        <w:tc>
          <w:tcPr>
            <w:tcW w:w="2291" w:type="dxa"/>
          </w:tcPr>
          <w:p w14:paraId="23337DEA" w14:textId="1260D2FE" w:rsidR="002E3C56" w:rsidRDefault="002E3C56" w:rsidP="002E3C56">
            <w:r>
              <w:t>22A</w:t>
            </w:r>
          </w:p>
        </w:tc>
      </w:tr>
      <w:tr w:rsidR="002E3C56" w14:paraId="4016FA45" w14:textId="77777777" w:rsidTr="002E3C56">
        <w:tc>
          <w:tcPr>
            <w:tcW w:w="1961" w:type="dxa"/>
          </w:tcPr>
          <w:p w14:paraId="7DC8EE63" w14:textId="72472669" w:rsidR="002E3C56" w:rsidRDefault="002E3C56" w:rsidP="002E3C56">
            <w:r>
              <w:t>Forward Power</w:t>
            </w:r>
          </w:p>
        </w:tc>
        <w:tc>
          <w:tcPr>
            <w:tcW w:w="2291" w:type="dxa"/>
          </w:tcPr>
          <w:p w14:paraId="206E3C96" w14:textId="26630268" w:rsidR="002E3C56" w:rsidRDefault="002E3C56" w:rsidP="002E3C56">
            <w:r>
              <w:t>600W (slow software)</w:t>
            </w:r>
          </w:p>
        </w:tc>
      </w:tr>
      <w:tr w:rsidR="002E3C56" w14:paraId="3E831E41" w14:textId="77777777" w:rsidTr="002E3C56">
        <w:tc>
          <w:tcPr>
            <w:tcW w:w="1961" w:type="dxa"/>
          </w:tcPr>
          <w:p w14:paraId="4C8BF03F" w14:textId="66F8ACA1" w:rsidR="002E3C56" w:rsidRDefault="002E3C56" w:rsidP="002E3C56">
            <w:r>
              <w:t>Reverse power</w:t>
            </w:r>
          </w:p>
        </w:tc>
        <w:tc>
          <w:tcPr>
            <w:tcW w:w="2291" w:type="dxa"/>
          </w:tcPr>
          <w:p w14:paraId="2F8C9028" w14:textId="3D8DF042" w:rsidR="002E3C56" w:rsidRDefault="002E3C56" w:rsidP="002E3C56">
            <w:r>
              <w:t>100W</w:t>
            </w:r>
          </w:p>
        </w:tc>
      </w:tr>
      <w:tr w:rsidR="002E3C56" w14:paraId="0355F216" w14:textId="77777777" w:rsidTr="002E3C56">
        <w:tc>
          <w:tcPr>
            <w:tcW w:w="1961" w:type="dxa"/>
          </w:tcPr>
          <w:p w14:paraId="472C87A4" w14:textId="023DAFAB" w:rsidR="002E3C56" w:rsidRDefault="002E3C56" w:rsidP="002E3C56">
            <w:r>
              <w:t>Temperature</w:t>
            </w:r>
          </w:p>
        </w:tc>
        <w:tc>
          <w:tcPr>
            <w:tcW w:w="2291" w:type="dxa"/>
          </w:tcPr>
          <w:p w14:paraId="125C8B3A" w14:textId="4C07F1D0" w:rsidR="002E3C56" w:rsidRDefault="001C4C84" w:rsidP="002E3C56">
            <w:r>
              <w:t>9</w:t>
            </w:r>
            <w:r w:rsidR="002E3C56">
              <w:t>0C (slow software)</w:t>
            </w:r>
          </w:p>
        </w:tc>
      </w:tr>
    </w:tbl>
    <w:p w14:paraId="017C7718" w14:textId="77777777" w:rsidR="002E3C56" w:rsidRPr="002E3C56" w:rsidRDefault="002E3C56" w:rsidP="002E3C56"/>
    <w:p w14:paraId="7E0AE73A" w14:textId="63E88DBC" w:rsidR="002E3C56" w:rsidRDefault="001D550F" w:rsidP="00CD189E">
      <w:r>
        <w:t xml:space="preserve">A spreadsheet calculates the correct DAC settings and works out the calibration constants for ADC input. </w:t>
      </w:r>
    </w:p>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5pt;height:511.5pt" o:ole="">
            <v:imagedata r:id="rId9" o:title=""/>
          </v:shape>
          <o:OLEObject Type="Embed" ProgID="Visio.Drawing.15" ShapeID="_x0000_i1027" DrawAspect="Content" ObjectID="_1647875809"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FE71A4">
        <w:tc>
          <w:tcPr>
            <w:tcW w:w="4508" w:type="dxa"/>
          </w:tcPr>
          <w:p w14:paraId="693B557D" w14:textId="77777777" w:rsidR="008E5000" w:rsidRDefault="008E5000" w:rsidP="00FE71A4">
            <w:r w:rsidRPr="008267C3">
              <w:rPr>
                <w:noProof/>
                <w:lang w:eastAsia="en-GB"/>
              </w:rPr>
              <w:lastRenderedPageBreak/>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FE71A4">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FE71A4">
            <w:pPr>
              <w:keepNext/>
              <w:rPr>
                <w:b/>
              </w:rPr>
            </w:pPr>
            <w:r w:rsidRPr="00D10EF8">
              <w:rPr>
                <w:b/>
              </w:rPr>
              <w:t>Function</w:t>
            </w:r>
          </w:p>
        </w:tc>
        <w:tc>
          <w:tcPr>
            <w:tcW w:w="1385" w:type="dxa"/>
          </w:tcPr>
          <w:p w14:paraId="693B5583" w14:textId="77777777" w:rsidR="008E5000" w:rsidRPr="00D10EF8" w:rsidRDefault="008E5000" w:rsidP="00FE71A4">
            <w:pPr>
              <w:keepNext/>
              <w:rPr>
                <w:b/>
              </w:rPr>
            </w:pPr>
            <w:r w:rsidRPr="00D10EF8">
              <w:rPr>
                <w:b/>
              </w:rPr>
              <w:t>Pin</w:t>
            </w:r>
          </w:p>
        </w:tc>
        <w:tc>
          <w:tcPr>
            <w:tcW w:w="4626" w:type="dxa"/>
          </w:tcPr>
          <w:p w14:paraId="693B5584" w14:textId="77777777" w:rsidR="008E5000" w:rsidRPr="00D10EF8" w:rsidRDefault="008E5000" w:rsidP="00FE71A4">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lastRenderedPageBreak/>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5pt;height:155.5pt" o:ole="">
                  <v:imagedata r:id="rId13" o:title=""/>
                </v:shape>
                <o:OLEObject Type="Embed" ProgID="Visio.Drawing.15" ShapeID="_x0000_i1028" DrawAspect="Content" ObjectID="_1647875810"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5pt;height:155.5pt" o:ole="">
                  <v:imagedata r:id="rId15" o:title=""/>
                </v:shape>
                <o:OLEObject Type="Embed" ProgID="Visio.Drawing.15" ShapeID="_x0000_i1029" DrawAspect="Content" ObjectID="_1647875811"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0" w:name="_MON_1634313535"/>
        <w:bookmarkEnd w:id="0"/>
        <w:tc>
          <w:tcPr>
            <w:tcW w:w="5902" w:type="dxa"/>
          </w:tcPr>
          <w:p w14:paraId="693B55F7" w14:textId="77777777" w:rsidR="00DF3250" w:rsidRDefault="00475EBA" w:rsidP="00DF3250">
            <w:r>
              <w:object w:dxaOrig="5520" w:dyaOrig="3105" w14:anchorId="693B5693">
                <v:shape id="_x0000_i1030" type="#_x0000_t75" style="width:276.5pt;height:155.5pt" o:ole="">
                  <v:imagedata r:id="rId17" o:title=""/>
                </v:shape>
                <o:OLEObject Type="Embed" ProgID="Visio.Drawing.15" ShapeID="_x0000_i1030" DrawAspect="Content" ObjectID="_1647875812"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5pt;height:155.5pt" o:ole="">
                  <v:imagedata r:id="rId19" o:title=""/>
                </v:shape>
                <o:OLEObject Type="Embed" ProgID="Visio.Drawing.15" ShapeID="_x0000_i1031" DrawAspect="Content" ObjectID="_1647875813"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lastRenderedPageBreak/>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5pt;height:155pt" o:ole="">
                  <v:imagedata r:id="rId21" o:title=""/>
                </v:shape>
                <o:OLEObject Type="Embed" ProgID="Visio.Drawing.15" ShapeID="_x0000_i1032" DrawAspect="Content" ObjectID="_1647875814"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5pt;height:155.5pt" o:ole="">
                  <v:imagedata r:id="rId23" o:title=""/>
                </v:shape>
                <o:OLEObject Type="Embed" ProgID="Visio.Drawing.15" ShapeID="_x0000_i1033" DrawAspect="Content" ObjectID="_1647875815" r:id="rId24"/>
              </w:object>
            </w:r>
          </w:p>
        </w:tc>
      </w:tr>
    </w:tbl>
    <w:p w14:paraId="693B560D" w14:textId="77777777" w:rsidR="00DF3250" w:rsidRDefault="00DF3250" w:rsidP="00DF3250"/>
    <w:p w14:paraId="10257892" w14:textId="58D3A1FA" w:rsidR="00E32329" w:rsidRDefault="00E32329" w:rsidP="00E32329">
      <w:pPr>
        <w:pStyle w:val="Heading2"/>
      </w:pPr>
      <w:r>
        <w:t>Bargraph power displays</w:t>
      </w:r>
    </w:p>
    <w:p w14:paraId="0A682803" w14:textId="209126B5" w:rsidR="00E32329" w:rsidRDefault="00E32329" w:rsidP="00DF3250">
      <w:r>
        <w:t>Suggested we might add bargraph displays. The Nextion “Progress bar” component provides a suitable indicator, and the efficient implementation is to use the version with foreground and background images; the val property sets the % of foreground displayed, with the remainder background.</w:t>
      </w:r>
    </w:p>
    <w:p w14:paraId="57990812" w14:textId="727C6916" w:rsidR="00E32329" w:rsidRDefault="00E32329" w:rsidP="00DF3250">
      <w:r>
        <w:t>The Progress bar appears to be flicker free, but you can’t redraw it frequently. Currently the code is set up to update one component per 100ms (10 ticks). Likely to need “peak hold” necessitating finding the largest peak every 300ms.</w:t>
      </w:r>
    </w:p>
    <w:p w14:paraId="2A0C58DD" w14:textId="77777777" w:rsidR="00E32329" w:rsidRDefault="00E32329" w:rsidP="00DF3250">
      <w:bookmarkStart w:id="1" w:name="_GoBack"/>
      <w:bookmarkEnd w:id="1"/>
    </w:p>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lastRenderedPageBreak/>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FE71A4">
        <w:trPr>
          <w:cantSplit/>
        </w:trPr>
        <w:tc>
          <w:tcPr>
            <w:tcW w:w="1838" w:type="dxa"/>
          </w:tcPr>
          <w:p w14:paraId="693B5637" w14:textId="77777777" w:rsidR="0063779C" w:rsidRDefault="0063779C" w:rsidP="00FE71A4">
            <w:r>
              <w:t>At start up</w:t>
            </w:r>
          </w:p>
        </w:tc>
        <w:tc>
          <w:tcPr>
            <w:tcW w:w="7178" w:type="dxa"/>
          </w:tcPr>
          <w:p w14:paraId="693B5638" w14:textId="77777777" w:rsidR="0063779C" w:rsidRDefault="0063779C" w:rsidP="00FE71A4">
            <w:r>
              <w:t>Send analogue thresholds to PWM DAC outputs</w:t>
            </w:r>
          </w:p>
          <w:p w14:paraId="693B5639" w14:textId="77777777" w:rsidR="0063779C" w:rsidRDefault="0063779C" w:rsidP="00FE71A4">
            <w:r>
              <w:t>Clear the SR flip flop</w:t>
            </w:r>
          </w:p>
          <w:p w14:paraId="693B563A" w14:textId="77777777" w:rsidR="0063779C" w:rsidRDefault="0063779C" w:rsidP="00FE71A4">
            <w:r>
              <w:t>Measure PSU voltage analogue input</w:t>
            </w:r>
          </w:p>
          <w:p w14:paraId="693B563B" w14:textId="77777777" w:rsidR="0063779C" w:rsidRDefault="0063779C" w:rsidP="00FE71A4">
            <w:r>
              <w:t>If within limits, assert PSU enable</w:t>
            </w:r>
          </w:p>
          <w:p w14:paraId="693B563C" w14:textId="77777777" w:rsidR="0063779C" w:rsidRDefault="0063779C" w:rsidP="00FE71A4">
            <w:r>
              <w:t>If over voltage, initiate trip</w:t>
            </w:r>
          </w:p>
          <w:p w14:paraId="693B563D" w14:textId="77777777" w:rsidR="0063779C" w:rsidRDefault="0063779C" w:rsidP="00FE71A4">
            <w:r>
              <w:t>After few seconds, move on from “splash” screen</w:t>
            </w:r>
          </w:p>
        </w:tc>
      </w:tr>
      <w:tr w:rsidR="0063779C" w14:paraId="693B5645" w14:textId="77777777" w:rsidTr="00FE71A4">
        <w:trPr>
          <w:cantSplit/>
        </w:trPr>
        <w:tc>
          <w:tcPr>
            <w:tcW w:w="1838" w:type="dxa"/>
          </w:tcPr>
          <w:p w14:paraId="693B563F" w14:textId="77777777" w:rsidR="0063779C" w:rsidRDefault="0063779C" w:rsidP="00FE71A4">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FE71A4">
        <w:trPr>
          <w:cantSplit/>
        </w:trPr>
        <w:tc>
          <w:tcPr>
            <w:tcW w:w="1838" w:type="dxa"/>
          </w:tcPr>
          <w:p w14:paraId="693B5646" w14:textId="77777777" w:rsidR="0063779C" w:rsidRDefault="0063779C" w:rsidP="00FE71A4">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FE71A4"/>
          <w:p w14:paraId="693B564A" w14:textId="77777777" w:rsidR="0063779C" w:rsidRDefault="0063779C" w:rsidP="00FE71A4">
            <w:r>
              <w:t>If comparator reports voltage above threshold (interrupt), activate trip</w:t>
            </w:r>
          </w:p>
        </w:tc>
      </w:tr>
      <w:tr w:rsidR="0063779C" w14:paraId="693B5651" w14:textId="77777777" w:rsidTr="00FE71A4">
        <w:trPr>
          <w:cantSplit/>
        </w:trPr>
        <w:tc>
          <w:tcPr>
            <w:tcW w:w="1838" w:type="dxa"/>
          </w:tcPr>
          <w:p w14:paraId="693B564C" w14:textId="77777777" w:rsidR="0063779C" w:rsidRDefault="0063779C" w:rsidP="00FE71A4">
            <w:r>
              <w:t>PSU current measurement</w:t>
            </w:r>
          </w:p>
        </w:tc>
        <w:tc>
          <w:tcPr>
            <w:tcW w:w="7178" w:type="dxa"/>
          </w:tcPr>
          <w:p w14:paraId="2C187419" w14:textId="0F7E8ADA" w:rsidR="00CA6AB7" w:rsidRDefault="00CA6AB7" w:rsidP="0063779C">
            <w:pPr>
              <w:pStyle w:val="ListParagraph"/>
              <w:numPr>
                <w:ilvl w:val="0"/>
                <w:numId w:val="11"/>
              </w:numPr>
            </w:pPr>
            <w:r>
              <w:t>At initialisation, while PSU FET switch is off, measure the “zero” current sensor reading and store.</w:t>
            </w:r>
          </w:p>
          <w:p w14:paraId="693B564D" w14:textId="2591A299" w:rsidR="0063779C" w:rsidRDefault="0063779C" w:rsidP="0063779C">
            <w:pPr>
              <w:pStyle w:val="ListParagraph"/>
              <w:numPr>
                <w:ilvl w:val="0"/>
                <w:numId w:val="11"/>
              </w:numPr>
            </w:pPr>
            <w:r>
              <w:t>Poll the current measurement approx. every 10ms</w:t>
            </w:r>
            <w:r w:rsidR="00CA6AB7">
              <w:t>.</w:t>
            </w:r>
          </w:p>
          <w:p w14:paraId="5F17A0BF" w14:textId="0536FCC9" w:rsidR="00CA6AB7" w:rsidRDefault="00CA6AB7" w:rsidP="0063779C">
            <w:pPr>
              <w:pStyle w:val="ListParagraph"/>
              <w:numPr>
                <w:ilvl w:val="0"/>
                <w:numId w:val="11"/>
              </w:numPr>
            </w:pPr>
            <w:r>
              <w:t>Calculate actual current, subtracting the “zero” value</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FE71A4"/>
          <w:p w14:paraId="693B5650" w14:textId="77777777" w:rsidR="0063779C" w:rsidRDefault="0063779C" w:rsidP="00FE71A4">
            <w:r>
              <w:t>If comparator reports current above threshold (interrupt), activate trip</w:t>
            </w:r>
          </w:p>
        </w:tc>
      </w:tr>
      <w:tr w:rsidR="0063779C" w14:paraId="693B5657" w14:textId="77777777" w:rsidTr="00FE71A4">
        <w:trPr>
          <w:cantSplit/>
        </w:trPr>
        <w:tc>
          <w:tcPr>
            <w:tcW w:w="1838" w:type="dxa"/>
          </w:tcPr>
          <w:p w14:paraId="693B5652" w14:textId="77777777" w:rsidR="0063779C" w:rsidRDefault="0063779C" w:rsidP="00FE71A4">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FE71A4"/>
          <w:p w14:paraId="693B5656" w14:textId="77777777" w:rsidR="0063779C" w:rsidRDefault="0063779C" w:rsidP="00FE71A4">
            <w:r>
              <w:t>If SR flip flop activated (interrupt), activate trip</w:t>
            </w:r>
          </w:p>
        </w:tc>
      </w:tr>
      <w:tr w:rsidR="0063779C" w14:paraId="693B565C" w14:textId="77777777" w:rsidTr="00FE71A4">
        <w:trPr>
          <w:cantSplit/>
        </w:trPr>
        <w:tc>
          <w:tcPr>
            <w:tcW w:w="1838" w:type="dxa"/>
          </w:tcPr>
          <w:p w14:paraId="693B5658" w14:textId="77777777" w:rsidR="0063779C" w:rsidRDefault="0063779C" w:rsidP="00FE71A4">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FE71A4"/>
        </w:tc>
      </w:tr>
      <w:tr w:rsidR="0063779C" w14:paraId="693B5668" w14:textId="77777777" w:rsidTr="00FE71A4">
        <w:trPr>
          <w:cantSplit/>
        </w:trPr>
        <w:tc>
          <w:tcPr>
            <w:tcW w:w="1838" w:type="dxa"/>
          </w:tcPr>
          <w:p w14:paraId="693B565D" w14:textId="77777777" w:rsidR="0063779C" w:rsidRDefault="0063779C" w:rsidP="00FE71A4">
            <w:r>
              <w:lastRenderedPageBreak/>
              <w:t>When PTT activated</w:t>
            </w:r>
          </w:p>
          <w:p w14:paraId="693B565E" w14:textId="77777777" w:rsidR="0063779C" w:rsidRDefault="0063779C" w:rsidP="00FE71A4"/>
          <w:p w14:paraId="693B565F" w14:textId="77777777" w:rsidR="0063779C" w:rsidRDefault="0063779C" w:rsidP="00FE71A4"/>
          <w:p w14:paraId="693B5660" w14:textId="77777777" w:rsidR="0063779C" w:rsidRDefault="0063779C" w:rsidP="00FE71A4">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FE71A4"/>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FE71A4">
        <w:trPr>
          <w:cantSplit/>
        </w:trPr>
        <w:tc>
          <w:tcPr>
            <w:tcW w:w="1838" w:type="dxa"/>
          </w:tcPr>
          <w:p w14:paraId="693B5669" w14:textId="77777777" w:rsidR="0063779C" w:rsidRDefault="0063779C" w:rsidP="00FE71A4">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FE71A4">
        <w:trPr>
          <w:cantSplit/>
        </w:trPr>
        <w:tc>
          <w:tcPr>
            <w:tcW w:w="1838" w:type="dxa"/>
          </w:tcPr>
          <w:p w14:paraId="693B566E" w14:textId="77777777" w:rsidR="0063779C" w:rsidRDefault="0063779C" w:rsidP="00FE71A4">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FE71A4"/>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FE71A4">
        <w:trPr>
          <w:cantSplit/>
        </w:trPr>
        <w:tc>
          <w:tcPr>
            <w:tcW w:w="1838" w:type="dxa"/>
          </w:tcPr>
          <w:p w14:paraId="693B5677" w14:textId="77777777" w:rsidR="0063779C" w:rsidRDefault="0063779C" w:rsidP="00FE71A4">
            <w:r>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FE71A4">
        <w:trPr>
          <w:cantSplit/>
        </w:trPr>
        <w:tc>
          <w:tcPr>
            <w:tcW w:w="1838" w:type="dxa"/>
          </w:tcPr>
          <w:p w14:paraId="693B5681" w14:textId="77777777" w:rsidR="0063779C" w:rsidRDefault="0063779C" w:rsidP="00FE71A4">
            <w:r>
              <w:t>When CAT RESET message received</w:t>
            </w:r>
          </w:p>
        </w:tc>
        <w:tc>
          <w:tcPr>
            <w:tcW w:w="7178" w:type="dxa"/>
          </w:tcPr>
          <w:p w14:paraId="693B5682" w14:textId="77777777" w:rsidR="0063779C" w:rsidRDefault="0063779C" w:rsidP="00FE71A4">
            <w:r>
              <w:t>If values now within limits, and PTT has been removed, perform RESET action above</w:t>
            </w:r>
          </w:p>
        </w:tc>
      </w:tr>
    </w:tbl>
    <w:p w14:paraId="693B5687" w14:textId="77777777" w:rsidR="0063779C" w:rsidRDefault="0063779C" w:rsidP="0063779C"/>
    <w:p w14:paraId="461E6512" w14:textId="69C21ED1" w:rsidR="00C454C1" w:rsidRDefault="00C454C1" w:rsidP="00C454C1">
      <w:pPr>
        <w:pStyle w:val="Heading1"/>
      </w:pPr>
      <w:r>
        <w:t>Control Board I/O Connections</w:t>
      </w:r>
    </w:p>
    <w:tbl>
      <w:tblPr>
        <w:tblStyle w:val="TableGrid"/>
        <w:tblW w:w="0" w:type="auto"/>
        <w:tblLook w:val="04A0" w:firstRow="1" w:lastRow="0" w:firstColumn="1" w:lastColumn="0" w:noHBand="0" w:noVBand="1"/>
      </w:tblPr>
      <w:tblGrid>
        <w:gridCol w:w="1271"/>
        <w:gridCol w:w="2268"/>
        <w:gridCol w:w="1559"/>
        <w:gridCol w:w="3918"/>
      </w:tblGrid>
      <w:tr w:rsidR="00C454C1" w14:paraId="2DB5BCAD" w14:textId="77777777" w:rsidTr="00FE71A4">
        <w:tc>
          <w:tcPr>
            <w:tcW w:w="1271" w:type="dxa"/>
          </w:tcPr>
          <w:p w14:paraId="4951F869" w14:textId="77777777" w:rsidR="00C454C1" w:rsidRPr="001D5B96" w:rsidRDefault="00C454C1" w:rsidP="00FE71A4">
            <w:pPr>
              <w:rPr>
                <w:b/>
              </w:rPr>
            </w:pPr>
            <w:r w:rsidRPr="001D5B96">
              <w:rPr>
                <w:b/>
              </w:rPr>
              <w:t>Connector</w:t>
            </w:r>
          </w:p>
        </w:tc>
        <w:tc>
          <w:tcPr>
            <w:tcW w:w="2268" w:type="dxa"/>
          </w:tcPr>
          <w:p w14:paraId="68B3B21A" w14:textId="77777777" w:rsidR="00C454C1" w:rsidRDefault="00C454C1" w:rsidP="00FE71A4">
            <w:r>
              <w:t>J1</w:t>
            </w:r>
          </w:p>
        </w:tc>
        <w:tc>
          <w:tcPr>
            <w:tcW w:w="1559" w:type="dxa"/>
          </w:tcPr>
          <w:p w14:paraId="50C4871B" w14:textId="77777777" w:rsidR="00C454C1" w:rsidRPr="001D5B96" w:rsidRDefault="00C454C1" w:rsidP="00FE71A4">
            <w:pPr>
              <w:rPr>
                <w:b/>
              </w:rPr>
            </w:pPr>
            <w:r w:rsidRPr="001D5B96">
              <w:rPr>
                <w:b/>
              </w:rPr>
              <w:t>Connects to:</w:t>
            </w:r>
          </w:p>
        </w:tc>
        <w:tc>
          <w:tcPr>
            <w:tcW w:w="3918" w:type="dxa"/>
          </w:tcPr>
          <w:p w14:paraId="1E7FF3B9" w14:textId="77777777" w:rsidR="00C454C1" w:rsidRDefault="00C454C1" w:rsidP="00FE71A4">
            <w:r>
              <w:t>BPF Board</w:t>
            </w:r>
          </w:p>
        </w:tc>
      </w:tr>
      <w:tr w:rsidR="00C454C1" w14:paraId="1E692ECB" w14:textId="77777777" w:rsidTr="00FE71A4">
        <w:tc>
          <w:tcPr>
            <w:tcW w:w="1271" w:type="dxa"/>
          </w:tcPr>
          <w:p w14:paraId="301402BA" w14:textId="77777777" w:rsidR="00C454C1" w:rsidRPr="001D5B96" w:rsidRDefault="00C454C1" w:rsidP="00FE71A4">
            <w:pPr>
              <w:rPr>
                <w:b/>
              </w:rPr>
            </w:pPr>
            <w:r w:rsidRPr="001D5B96">
              <w:rPr>
                <w:b/>
              </w:rPr>
              <w:t>Type:</w:t>
            </w:r>
          </w:p>
        </w:tc>
        <w:tc>
          <w:tcPr>
            <w:tcW w:w="2268" w:type="dxa"/>
          </w:tcPr>
          <w:p w14:paraId="0AB97729" w14:textId="77777777" w:rsidR="00C454C1" w:rsidRDefault="00C454C1" w:rsidP="00FE71A4">
            <w:r>
              <w:t>10 pin, 2x5 0.1” pitch?</w:t>
            </w:r>
          </w:p>
        </w:tc>
        <w:tc>
          <w:tcPr>
            <w:tcW w:w="1559" w:type="dxa"/>
          </w:tcPr>
          <w:p w14:paraId="081D0E5B" w14:textId="77777777" w:rsidR="00C454C1" w:rsidRDefault="00C454C1" w:rsidP="00FE71A4"/>
        </w:tc>
        <w:tc>
          <w:tcPr>
            <w:tcW w:w="3918" w:type="dxa"/>
          </w:tcPr>
          <w:p w14:paraId="5DBC5DD9" w14:textId="77777777" w:rsidR="00C454C1" w:rsidRDefault="00C454C1" w:rsidP="00FE71A4"/>
        </w:tc>
      </w:tr>
      <w:tr w:rsidR="00C454C1" w14:paraId="3EB2D35A" w14:textId="77777777" w:rsidTr="00FE71A4">
        <w:tc>
          <w:tcPr>
            <w:tcW w:w="1271" w:type="dxa"/>
          </w:tcPr>
          <w:p w14:paraId="4434D6DF" w14:textId="77777777" w:rsidR="00C454C1" w:rsidRPr="001D5B96" w:rsidRDefault="00C454C1" w:rsidP="00FE71A4">
            <w:pPr>
              <w:rPr>
                <w:b/>
              </w:rPr>
            </w:pPr>
            <w:r w:rsidRPr="001D5B96">
              <w:rPr>
                <w:b/>
              </w:rPr>
              <w:t>Pin</w:t>
            </w:r>
          </w:p>
        </w:tc>
        <w:tc>
          <w:tcPr>
            <w:tcW w:w="2268" w:type="dxa"/>
          </w:tcPr>
          <w:p w14:paraId="3A23FA89" w14:textId="77777777" w:rsidR="00C454C1" w:rsidRPr="001D5B96" w:rsidRDefault="00C454C1" w:rsidP="00FE71A4">
            <w:pPr>
              <w:rPr>
                <w:b/>
              </w:rPr>
            </w:pPr>
            <w:r w:rsidRPr="001D5B96">
              <w:rPr>
                <w:b/>
              </w:rPr>
              <w:t xml:space="preserve">Signal </w:t>
            </w:r>
          </w:p>
        </w:tc>
        <w:tc>
          <w:tcPr>
            <w:tcW w:w="1559" w:type="dxa"/>
          </w:tcPr>
          <w:p w14:paraId="114F253A" w14:textId="77777777" w:rsidR="00C454C1" w:rsidRPr="001D5B96" w:rsidRDefault="00C454C1" w:rsidP="00FE71A4">
            <w:pPr>
              <w:rPr>
                <w:b/>
              </w:rPr>
            </w:pPr>
            <w:r w:rsidRPr="001D5B96">
              <w:rPr>
                <w:b/>
              </w:rPr>
              <w:t>Level</w:t>
            </w:r>
          </w:p>
        </w:tc>
        <w:tc>
          <w:tcPr>
            <w:tcW w:w="3918" w:type="dxa"/>
          </w:tcPr>
          <w:p w14:paraId="2453D22D" w14:textId="77777777" w:rsidR="00C454C1" w:rsidRPr="001D5B96" w:rsidRDefault="00C454C1" w:rsidP="00FE71A4">
            <w:pPr>
              <w:rPr>
                <w:b/>
              </w:rPr>
            </w:pPr>
            <w:r w:rsidRPr="001D5B96">
              <w:rPr>
                <w:b/>
              </w:rPr>
              <w:t>Notes</w:t>
            </w:r>
          </w:p>
        </w:tc>
      </w:tr>
      <w:tr w:rsidR="00C454C1" w14:paraId="22E14602" w14:textId="77777777" w:rsidTr="00FE71A4">
        <w:tc>
          <w:tcPr>
            <w:tcW w:w="1271" w:type="dxa"/>
          </w:tcPr>
          <w:p w14:paraId="6D62F6B7" w14:textId="77777777" w:rsidR="00C454C1" w:rsidRDefault="00C454C1" w:rsidP="00FE71A4">
            <w:r>
              <w:t>1</w:t>
            </w:r>
          </w:p>
        </w:tc>
        <w:tc>
          <w:tcPr>
            <w:tcW w:w="2268" w:type="dxa"/>
          </w:tcPr>
          <w:p w14:paraId="089FAE37" w14:textId="77777777" w:rsidR="00C454C1" w:rsidRDefault="00C454C1" w:rsidP="00FE71A4">
            <w:r>
              <w:t>+12V</w:t>
            </w:r>
          </w:p>
        </w:tc>
        <w:tc>
          <w:tcPr>
            <w:tcW w:w="1559" w:type="dxa"/>
          </w:tcPr>
          <w:p w14:paraId="70EB1E76" w14:textId="77777777" w:rsidR="00C454C1" w:rsidRDefault="00C454C1" w:rsidP="00FE71A4"/>
        </w:tc>
        <w:tc>
          <w:tcPr>
            <w:tcW w:w="3918" w:type="dxa"/>
          </w:tcPr>
          <w:p w14:paraId="06FC94B3" w14:textId="77777777" w:rsidR="00C454C1" w:rsidRDefault="00C454C1" w:rsidP="00FE71A4"/>
        </w:tc>
      </w:tr>
      <w:tr w:rsidR="00C454C1" w14:paraId="075AFC0C" w14:textId="77777777" w:rsidTr="00FE71A4">
        <w:tc>
          <w:tcPr>
            <w:tcW w:w="1271" w:type="dxa"/>
          </w:tcPr>
          <w:p w14:paraId="3747904C" w14:textId="77777777" w:rsidR="00C454C1" w:rsidRDefault="00C454C1" w:rsidP="00FE71A4">
            <w:r>
              <w:t>2</w:t>
            </w:r>
          </w:p>
        </w:tc>
        <w:tc>
          <w:tcPr>
            <w:tcW w:w="2268" w:type="dxa"/>
          </w:tcPr>
          <w:p w14:paraId="4F7777B8" w14:textId="77777777" w:rsidR="00C454C1" w:rsidRDefault="00C454C1" w:rsidP="00FE71A4">
            <w:r>
              <w:t>GND</w:t>
            </w:r>
          </w:p>
        </w:tc>
        <w:tc>
          <w:tcPr>
            <w:tcW w:w="1559" w:type="dxa"/>
          </w:tcPr>
          <w:p w14:paraId="3538ABF4" w14:textId="77777777" w:rsidR="00C454C1" w:rsidRDefault="00C454C1" w:rsidP="00FE71A4"/>
        </w:tc>
        <w:tc>
          <w:tcPr>
            <w:tcW w:w="3918" w:type="dxa"/>
          </w:tcPr>
          <w:p w14:paraId="5A298EE0" w14:textId="77777777" w:rsidR="00C454C1" w:rsidRDefault="00C454C1" w:rsidP="00FE71A4"/>
        </w:tc>
      </w:tr>
      <w:tr w:rsidR="00C454C1" w14:paraId="48527061" w14:textId="77777777" w:rsidTr="00FE71A4">
        <w:tc>
          <w:tcPr>
            <w:tcW w:w="1271" w:type="dxa"/>
          </w:tcPr>
          <w:p w14:paraId="48841593" w14:textId="77777777" w:rsidR="00C454C1" w:rsidRDefault="00C454C1" w:rsidP="00FE71A4">
            <w:r>
              <w:t>3</w:t>
            </w:r>
          </w:p>
        </w:tc>
        <w:tc>
          <w:tcPr>
            <w:tcW w:w="2268" w:type="dxa"/>
          </w:tcPr>
          <w:p w14:paraId="0E3C919B" w14:textId="77777777" w:rsidR="00C454C1" w:rsidRDefault="00C454C1" w:rsidP="00FE71A4">
            <w:r>
              <w:t>TXRX_RELAY</w:t>
            </w:r>
          </w:p>
        </w:tc>
        <w:tc>
          <w:tcPr>
            <w:tcW w:w="1559" w:type="dxa"/>
          </w:tcPr>
          <w:p w14:paraId="44AA9BAF" w14:textId="35718AA9" w:rsidR="00C454C1" w:rsidRDefault="00C454C1" w:rsidP="00145EF8">
            <w:r>
              <w:t>Open drain, +</w:t>
            </w:r>
            <w:r w:rsidR="00145EF8">
              <w:t>pullup to +5V</w:t>
            </w:r>
          </w:p>
        </w:tc>
        <w:tc>
          <w:tcPr>
            <w:tcW w:w="3918" w:type="dxa"/>
          </w:tcPr>
          <w:p w14:paraId="60236123" w14:textId="77777777" w:rsidR="00C454C1" w:rsidRDefault="00C454C1" w:rsidP="00FE71A4">
            <w:r>
              <w:t>Low = PTT pressed</w:t>
            </w:r>
          </w:p>
        </w:tc>
      </w:tr>
      <w:tr w:rsidR="00C454C1" w14:paraId="3BEF01F9" w14:textId="77777777" w:rsidTr="00FE71A4">
        <w:tc>
          <w:tcPr>
            <w:tcW w:w="1271" w:type="dxa"/>
          </w:tcPr>
          <w:p w14:paraId="1DAE0BF6" w14:textId="77777777" w:rsidR="00C454C1" w:rsidRDefault="00C454C1" w:rsidP="00FE71A4">
            <w:r>
              <w:t>4</w:t>
            </w:r>
          </w:p>
        </w:tc>
        <w:tc>
          <w:tcPr>
            <w:tcW w:w="2268" w:type="dxa"/>
          </w:tcPr>
          <w:p w14:paraId="390DA439" w14:textId="77777777" w:rsidR="00C454C1" w:rsidRDefault="00C454C1" w:rsidP="00FE71A4">
            <w:r>
              <w:t>GND</w:t>
            </w:r>
          </w:p>
        </w:tc>
        <w:tc>
          <w:tcPr>
            <w:tcW w:w="1559" w:type="dxa"/>
          </w:tcPr>
          <w:p w14:paraId="5B61FFF6" w14:textId="77777777" w:rsidR="00C454C1" w:rsidRDefault="00C454C1" w:rsidP="00FE71A4"/>
        </w:tc>
        <w:tc>
          <w:tcPr>
            <w:tcW w:w="3918" w:type="dxa"/>
          </w:tcPr>
          <w:p w14:paraId="59A577BA" w14:textId="77777777" w:rsidR="00C454C1" w:rsidRDefault="00C454C1" w:rsidP="00FE71A4"/>
        </w:tc>
      </w:tr>
      <w:tr w:rsidR="00C454C1" w14:paraId="4DBCA447" w14:textId="77777777" w:rsidTr="00FE71A4">
        <w:tc>
          <w:tcPr>
            <w:tcW w:w="1271" w:type="dxa"/>
          </w:tcPr>
          <w:p w14:paraId="5B2B7A68" w14:textId="77777777" w:rsidR="00C454C1" w:rsidRDefault="00C454C1" w:rsidP="00FE71A4">
            <w:r>
              <w:t>5</w:t>
            </w:r>
          </w:p>
        </w:tc>
        <w:tc>
          <w:tcPr>
            <w:tcW w:w="2268" w:type="dxa"/>
          </w:tcPr>
          <w:p w14:paraId="2E03D687" w14:textId="77777777" w:rsidR="00C454C1" w:rsidRDefault="00C454C1" w:rsidP="00FE71A4">
            <w:r>
              <w:t>GND</w:t>
            </w:r>
          </w:p>
        </w:tc>
        <w:tc>
          <w:tcPr>
            <w:tcW w:w="1559" w:type="dxa"/>
          </w:tcPr>
          <w:p w14:paraId="6449BE5A" w14:textId="77777777" w:rsidR="00C454C1" w:rsidRDefault="00C454C1" w:rsidP="00FE71A4"/>
        </w:tc>
        <w:tc>
          <w:tcPr>
            <w:tcW w:w="3918" w:type="dxa"/>
          </w:tcPr>
          <w:p w14:paraId="7C185D35" w14:textId="77777777" w:rsidR="00C454C1" w:rsidRDefault="00C454C1" w:rsidP="00FE71A4"/>
        </w:tc>
      </w:tr>
      <w:tr w:rsidR="00C454C1" w14:paraId="2EEBFA63" w14:textId="77777777" w:rsidTr="00FE71A4">
        <w:tc>
          <w:tcPr>
            <w:tcW w:w="1271" w:type="dxa"/>
          </w:tcPr>
          <w:p w14:paraId="58F71288" w14:textId="77777777" w:rsidR="00C454C1" w:rsidRDefault="00C454C1" w:rsidP="00FE71A4">
            <w:r>
              <w:t>6</w:t>
            </w:r>
          </w:p>
        </w:tc>
        <w:tc>
          <w:tcPr>
            <w:tcW w:w="2268" w:type="dxa"/>
          </w:tcPr>
          <w:p w14:paraId="198EC3F9" w14:textId="77777777" w:rsidR="00C454C1" w:rsidRDefault="00C454C1" w:rsidP="00FE71A4">
            <w:r>
              <w:t>Drain current sense</w:t>
            </w:r>
          </w:p>
        </w:tc>
        <w:tc>
          <w:tcPr>
            <w:tcW w:w="1559" w:type="dxa"/>
          </w:tcPr>
          <w:p w14:paraId="1500F5C3" w14:textId="77777777" w:rsidR="00C454C1" w:rsidRDefault="00C454C1" w:rsidP="00FE71A4">
            <w:r>
              <w:t>0-5V</w:t>
            </w:r>
          </w:p>
        </w:tc>
        <w:tc>
          <w:tcPr>
            <w:tcW w:w="3918" w:type="dxa"/>
          </w:tcPr>
          <w:p w14:paraId="60E0E632" w14:textId="77777777" w:rsidR="00C454C1" w:rsidRDefault="00C454C1" w:rsidP="00FE71A4">
            <w:r>
              <w:t>Source: pallet</w:t>
            </w:r>
          </w:p>
        </w:tc>
      </w:tr>
      <w:tr w:rsidR="00C454C1" w14:paraId="7C4E785A" w14:textId="77777777" w:rsidTr="00FE71A4">
        <w:tc>
          <w:tcPr>
            <w:tcW w:w="1271" w:type="dxa"/>
          </w:tcPr>
          <w:p w14:paraId="2DF162DC" w14:textId="77777777" w:rsidR="00C454C1" w:rsidRDefault="00C454C1" w:rsidP="00FE71A4">
            <w:r>
              <w:t>7</w:t>
            </w:r>
          </w:p>
        </w:tc>
        <w:tc>
          <w:tcPr>
            <w:tcW w:w="2268" w:type="dxa"/>
          </w:tcPr>
          <w:p w14:paraId="206A62EC" w14:textId="77777777" w:rsidR="00C454C1" w:rsidRDefault="00C454C1" w:rsidP="00FE71A4">
            <w:r>
              <w:t>PSU Voltage sense</w:t>
            </w:r>
          </w:p>
        </w:tc>
        <w:tc>
          <w:tcPr>
            <w:tcW w:w="1559" w:type="dxa"/>
          </w:tcPr>
          <w:p w14:paraId="2C61B8C6" w14:textId="77777777" w:rsidR="00C454C1" w:rsidRDefault="00C454C1" w:rsidP="00FE71A4">
            <w:r>
              <w:t>0-5V</w:t>
            </w:r>
          </w:p>
        </w:tc>
        <w:tc>
          <w:tcPr>
            <w:tcW w:w="3918" w:type="dxa"/>
          </w:tcPr>
          <w:p w14:paraId="0CFDB67C" w14:textId="64B7F0EF" w:rsidR="00C454C1" w:rsidRDefault="00C454C1" w:rsidP="00E36D8C">
            <w:r>
              <w:t>Source: pallet</w:t>
            </w:r>
          </w:p>
        </w:tc>
      </w:tr>
      <w:tr w:rsidR="00C454C1" w14:paraId="09673A8A" w14:textId="77777777" w:rsidTr="00FE71A4">
        <w:tc>
          <w:tcPr>
            <w:tcW w:w="1271" w:type="dxa"/>
          </w:tcPr>
          <w:p w14:paraId="696C1592" w14:textId="77777777" w:rsidR="00C454C1" w:rsidRDefault="00C454C1" w:rsidP="00FE71A4">
            <w:r>
              <w:t>8</w:t>
            </w:r>
          </w:p>
        </w:tc>
        <w:tc>
          <w:tcPr>
            <w:tcW w:w="2268" w:type="dxa"/>
          </w:tcPr>
          <w:p w14:paraId="72846C0F" w14:textId="77777777" w:rsidR="00C454C1" w:rsidRDefault="00C454C1" w:rsidP="00FE71A4">
            <w:r>
              <w:t>NC</w:t>
            </w:r>
          </w:p>
        </w:tc>
        <w:tc>
          <w:tcPr>
            <w:tcW w:w="1559" w:type="dxa"/>
          </w:tcPr>
          <w:p w14:paraId="5D327C79" w14:textId="77777777" w:rsidR="00C454C1" w:rsidRDefault="00C454C1" w:rsidP="00FE71A4">
            <w:r>
              <w:t>-</w:t>
            </w:r>
          </w:p>
        </w:tc>
        <w:tc>
          <w:tcPr>
            <w:tcW w:w="3918" w:type="dxa"/>
          </w:tcPr>
          <w:p w14:paraId="74DE2610" w14:textId="77777777" w:rsidR="00C454C1" w:rsidRDefault="00C454C1" w:rsidP="00FE71A4"/>
        </w:tc>
      </w:tr>
      <w:tr w:rsidR="00C454C1" w14:paraId="62D4784E" w14:textId="77777777" w:rsidTr="00FE71A4">
        <w:tc>
          <w:tcPr>
            <w:tcW w:w="1271" w:type="dxa"/>
          </w:tcPr>
          <w:p w14:paraId="583D6406" w14:textId="77777777" w:rsidR="00C454C1" w:rsidRDefault="00C454C1" w:rsidP="00FE71A4">
            <w:r>
              <w:t>9</w:t>
            </w:r>
          </w:p>
        </w:tc>
        <w:tc>
          <w:tcPr>
            <w:tcW w:w="2268" w:type="dxa"/>
          </w:tcPr>
          <w:p w14:paraId="4633143E" w14:textId="77777777" w:rsidR="00C454C1" w:rsidRDefault="00C454C1" w:rsidP="00FE71A4">
            <w:r>
              <w:t>Temperature sense</w:t>
            </w:r>
          </w:p>
        </w:tc>
        <w:tc>
          <w:tcPr>
            <w:tcW w:w="1559" w:type="dxa"/>
          </w:tcPr>
          <w:p w14:paraId="309C751A" w14:textId="77777777" w:rsidR="00C454C1" w:rsidRDefault="00C454C1" w:rsidP="00FE71A4">
            <w:r>
              <w:t>0-4V</w:t>
            </w:r>
          </w:p>
        </w:tc>
        <w:tc>
          <w:tcPr>
            <w:tcW w:w="3918" w:type="dxa"/>
          </w:tcPr>
          <w:p w14:paraId="7D453378" w14:textId="77777777" w:rsidR="00C454C1" w:rsidRDefault="00C454C1" w:rsidP="00FE71A4">
            <w:r>
              <w:t>Source: pallet</w:t>
            </w:r>
          </w:p>
        </w:tc>
      </w:tr>
      <w:tr w:rsidR="00C454C1" w14:paraId="0D831C56" w14:textId="77777777" w:rsidTr="00FE71A4">
        <w:tc>
          <w:tcPr>
            <w:tcW w:w="1271" w:type="dxa"/>
          </w:tcPr>
          <w:p w14:paraId="0C182FF7" w14:textId="77777777" w:rsidR="00C454C1" w:rsidRDefault="00C454C1" w:rsidP="00FE71A4">
            <w:r>
              <w:t>10</w:t>
            </w:r>
          </w:p>
        </w:tc>
        <w:tc>
          <w:tcPr>
            <w:tcW w:w="2268" w:type="dxa"/>
          </w:tcPr>
          <w:p w14:paraId="16F4D23A" w14:textId="77777777" w:rsidR="00C454C1" w:rsidRDefault="00C454C1" w:rsidP="00FE71A4">
            <w:r>
              <w:t>GND</w:t>
            </w:r>
          </w:p>
        </w:tc>
        <w:tc>
          <w:tcPr>
            <w:tcW w:w="1559" w:type="dxa"/>
          </w:tcPr>
          <w:p w14:paraId="4931B716" w14:textId="77777777" w:rsidR="00C454C1" w:rsidRDefault="00C454C1" w:rsidP="00FE71A4"/>
        </w:tc>
        <w:tc>
          <w:tcPr>
            <w:tcW w:w="3918" w:type="dxa"/>
          </w:tcPr>
          <w:p w14:paraId="1349B3CB" w14:textId="77777777" w:rsidR="00C454C1" w:rsidRDefault="00C454C1" w:rsidP="00FE71A4"/>
        </w:tc>
      </w:tr>
    </w:tbl>
    <w:p w14:paraId="79E2BB72"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60E64FA0" w14:textId="77777777" w:rsidTr="00FE71A4">
        <w:tc>
          <w:tcPr>
            <w:tcW w:w="1271" w:type="dxa"/>
          </w:tcPr>
          <w:p w14:paraId="0A3E0B10" w14:textId="77777777" w:rsidR="00C454C1" w:rsidRPr="001D5B96" w:rsidRDefault="00C454C1" w:rsidP="00FE71A4">
            <w:pPr>
              <w:rPr>
                <w:b/>
              </w:rPr>
            </w:pPr>
            <w:r w:rsidRPr="001D5B96">
              <w:rPr>
                <w:b/>
              </w:rPr>
              <w:t>Connector</w:t>
            </w:r>
          </w:p>
        </w:tc>
        <w:tc>
          <w:tcPr>
            <w:tcW w:w="2268" w:type="dxa"/>
          </w:tcPr>
          <w:p w14:paraId="093B2807" w14:textId="77777777" w:rsidR="00C454C1" w:rsidRDefault="00C454C1" w:rsidP="00FE71A4">
            <w:r>
              <w:t>J2</w:t>
            </w:r>
          </w:p>
        </w:tc>
        <w:tc>
          <w:tcPr>
            <w:tcW w:w="1559" w:type="dxa"/>
          </w:tcPr>
          <w:p w14:paraId="3D7B4566" w14:textId="77777777" w:rsidR="00C454C1" w:rsidRPr="001D5B96" w:rsidRDefault="00C454C1" w:rsidP="00FE71A4">
            <w:pPr>
              <w:rPr>
                <w:b/>
              </w:rPr>
            </w:pPr>
            <w:r w:rsidRPr="001D5B96">
              <w:rPr>
                <w:b/>
              </w:rPr>
              <w:t>Connects to:</w:t>
            </w:r>
          </w:p>
        </w:tc>
        <w:tc>
          <w:tcPr>
            <w:tcW w:w="3918" w:type="dxa"/>
          </w:tcPr>
          <w:p w14:paraId="3D221E04" w14:textId="77777777" w:rsidR="00C454C1" w:rsidRDefault="00C454C1" w:rsidP="00FE71A4">
            <w:r>
              <w:t>TX Pallet</w:t>
            </w:r>
          </w:p>
        </w:tc>
      </w:tr>
      <w:tr w:rsidR="00C454C1" w14:paraId="7CA4DC60" w14:textId="77777777" w:rsidTr="00FE71A4">
        <w:tc>
          <w:tcPr>
            <w:tcW w:w="1271" w:type="dxa"/>
          </w:tcPr>
          <w:p w14:paraId="7E899499" w14:textId="77777777" w:rsidR="00C454C1" w:rsidRPr="001D5B96" w:rsidRDefault="00C454C1" w:rsidP="00FE71A4">
            <w:pPr>
              <w:rPr>
                <w:b/>
              </w:rPr>
            </w:pPr>
            <w:r w:rsidRPr="001D5B96">
              <w:rPr>
                <w:b/>
              </w:rPr>
              <w:t>Type:</w:t>
            </w:r>
          </w:p>
        </w:tc>
        <w:tc>
          <w:tcPr>
            <w:tcW w:w="2268" w:type="dxa"/>
          </w:tcPr>
          <w:p w14:paraId="7F16ABDD" w14:textId="77777777" w:rsidR="00C454C1" w:rsidRDefault="00C454C1" w:rsidP="00FE71A4">
            <w:r>
              <w:t>10 pin, 2x5 0.1” pitch?</w:t>
            </w:r>
          </w:p>
        </w:tc>
        <w:tc>
          <w:tcPr>
            <w:tcW w:w="1559" w:type="dxa"/>
          </w:tcPr>
          <w:p w14:paraId="23CC27E9" w14:textId="77777777" w:rsidR="00C454C1" w:rsidRDefault="00C454C1" w:rsidP="00FE71A4"/>
        </w:tc>
        <w:tc>
          <w:tcPr>
            <w:tcW w:w="3918" w:type="dxa"/>
          </w:tcPr>
          <w:p w14:paraId="6A23DB67" w14:textId="77777777" w:rsidR="00C454C1" w:rsidRDefault="00C454C1" w:rsidP="00FE71A4"/>
        </w:tc>
      </w:tr>
      <w:tr w:rsidR="00C454C1" w14:paraId="20E9522A" w14:textId="77777777" w:rsidTr="00FE71A4">
        <w:tc>
          <w:tcPr>
            <w:tcW w:w="1271" w:type="dxa"/>
          </w:tcPr>
          <w:p w14:paraId="5BA74689" w14:textId="77777777" w:rsidR="00C454C1" w:rsidRPr="001D5B96" w:rsidRDefault="00C454C1" w:rsidP="00FE71A4">
            <w:pPr>
              <w:rPr>
                <w:b/>
              </w:rPr>
            </w:pPr>
            <w:r w:rsidRPr="001D5B96">
              <w:rPr>
                <w:b/>
              </w:rPr>
              <w:t>Pin</w:t>
            </w:r>
          </w:p>
        </w:tc>
        <w:tc>
          <w:tcPr>
            <w:tcW w:w="2268" w:type="dxa"/>
          </w:tcPr>
          <w:p w14:paraId="3B49D2C2" w14:textId="77777777" w:rsidR="00C454C1" w:rsidRPr="001D5B96" w:rsidRDefault="00C454C1" w:rsidP="00FE71A4">
            <w:pPr>
              <w:rPr>
                <w:b/>
              </w:rPr>
            </w:pPr>
            <w:r w:rsidRPr="001D5B96">
              <w:rPr>
                <w:b/>
              </w:rPr>
              <w:t xml:space="preserve">Signal </w:t>
            </w:r>
          </w:p>
        </w:tc>
        <w:tc>
          <w:tcPr>
            <w:tcW w:w="1559" w:type="dxa"/>
          </w:tcPr>
          <w:p w14:paraId="1A271FEA" w14:textId="77777777" w:rsidR="00C454C1" w:rsidRPr="001D5B96" w:rsidRDefault="00C454C1" w:rsidP="00FE71A4">
            <w:pPr>
              <w:rPr>
                <w:b/>
              </w:rPr>
            </w:pPr>
            <w:r w:rsidRPr="001D5B96">
              <w:rPr>
                <w:b/>
              </w:rPr>
              <w:t>Level</w:t>
            </w:r>
          </w:p>
        </w:tc>
        <w:tc>
          <w:tcPr>
            <w:tcW w:w="3918" w:type="dxa"/>
          </w:tcPr>
          <w:p w14:paraId="6A0019C4" w14:textId="77777777" w:rsidR="00C454C1" w:rsidRPr="001D5B96" w:rsidRDefault="00C454C1" w:rsidP="00FE71A4">
            <w:pPr>
              <w:rPr>
                <w:b/>
              </w:rPr>
            </w:pPr>
            <w:r w:rsidRPr="001D5B96">
              <w:rPr>
                <w:b/>
              </w:rPr>
              <w:t>Notes</w:t>
            </w:r>
          </w:p>
        </w:tc>
      </w:tr>
      <w:tr w:rsidR="00C454C1" w14:paraId="0F1BA90C" w14:textId="77777777" w:rsidTr="00FE71A4">
        <w:tc>
          <w:tcPr>
            <w:tcW w:w="1271" w:type="dxa"/>
          </w:tcPr>
          <w:p w14:paraId="3201E68E" w14:textId="77777777" w:rsidR="00C454C1" w:rsidRDefault="00C454C1" w:rsidP="00FE71A4">
            <w:r>
              <w:t>1</w:t>
            </w:r>
          </w:p>
        </w:tc>
        <w:tc>
          <w:tcPr>
            <w:tcW w:w="2268" w:type="dxa"/>
          </w:tcPr>
          <w:p w14:paraId="0DF6B280" w14:textId="77777777" w:rsidR="00C454C1" w:rsidRDefault="00C454C1" w:rsidP="00FE71A4">
            <w:r>
              <w:t>+12V</w:t>
            </w:r>
          </w:p>
        </w:tc>
        <w:tc>
          <w:tcPr>
            <w:tcW w:w="1559" w:type="dxa"/>
          </w:tcPr>
          <w:p w14:paraId="4C2A94F7" w14:textId="77777777" w:rsidR="00C454C1" w:rsidRDefault="00C454C1" w:rsidP="00FE71A4"/>
        </w:tc>
        <w:tc>
          <w:tcPr>
            <w:tcW w:w="3918" w:type="dxa"/>
          </w:tcPr>
          <w:p w14:paraId="18A1B7FA" w14:textId="77777777" w:rsidR="00C454C1" w:rsidRDefault="00C454C1" w:rsidP="00FE71A4"/>
        </w:tc>
      </w:tr>
      <w:tr w:rsidR="00C454C1" w14:paraId="70FE9D6D" w14:textId="77777777" w:rsidTr="00FE71A4">
        <w:tc>
          <w:tcPr>
            <w:tcW w:w="1271" w:type="dxa"/>
          </w:tcPr>
          <w:p w14:paraId="3330DFD1" w14:textId="77777777" w:rsidR="00C454C1" w:rsidRDefault="00C454C1" w:rsidP="00FE71A4">
            <w:r>
              <w:lastRenderedPageBreak/>
              <w:t>2</w:t>
            </w:r>
          </w:p>
        </w:tc>
        <w:tc>
          <w:tcPr>
            <w:tcW w:w="2268" w:type="dxa"/>
          </w:tcPr>
          <w:p w14:paraId="75072013" w14:textId="77777777" w:rsidR="00C454C1" w:rsidRDefault="00C454C1" w:rsidP="00FE71A4">
            <w:r>
              <w:t>GND</w:t>
            </w:r>
          </w:p>
        </w:tc>
        <w:tc>
          <w:tcPr>
            <w:tcW w:w="1559" w:type="dxa"/>
          </w:tcPr>
          <w:p w14:paraId="2D668039" w14:textId="77777777" w:rsidR="00C454C1" w:rsidRDefault="00C454C1" w:rsidP="00FE71A4"/>
        </w:tc>
        <w:tc>
          <w:tcPr>
            <w:tcW w:w="3918" w:type="dxa"/>
          </w:tcPr>
          <w:p w14:paraId="5051E658" w14:textId="77777777" w:rsidR="00C454C1" w:rsidRDefault="00C454C1" w:rsidP="00FE71A4"/>
        </w:tc>
      </w:tr>
      <w:tr w:rsidR="00C454C1" w14:paraId="7B947EB0" w14:textId="77777777" w:rsidTr="00FE71A4">
        <w:tc>
          <w:tcPr>
            <w:tcW w:w="1271" w:type="dxa"/>
          </w:tcPr>
          <w:p w14:paraId="72EA482B" w14:textId="77777777" w:rsidR="00C454C1" w:rsidRDefault="00C454C1" w:rsidP="00FE71A4">
            <w:r>
              <w:t>3</w:t>
            </w:r>
          </w:p>
        </w:tc>
        <w:tc>
          <w:tcPr>
            <w:tcW w:w="2268" w:type="dxa"/>
          </w:tcPr>
          <w:p w14:paraId="20DF9747" w14:textId="5AE96153" w:rsidR="00C454C1" w:rsidRDefault="00145EF8" w:rsidP="00FE71A4">
            <w:r>
              <w:t>Bias_Enable</w:t>
            </w:r>
          </w:p>
        </w:tc>
        <w:tc>
          <w:tcPr>
            <w:tcW w:w="1559" w:type="dxa"/>
          </w:tcPr>
          <w:p w14:paraId="3CBB49CC" w14:textId="77777777" w:rsidR="00C454C1" w:rsidRDefault="00C454C1" w:rsidP="00FE71A4">
            <w:r>
              <w:t>Open drain, +12v return</w:t>
            </w:r>
          </w:p>
        </w:tc>
        <w:tc>
          <w:tcPr>
            <w:tcW w:w="3918" w:type="dxa"/>
          </w:tcPr>
          <w:p w14:paraId="55C4D7B8" w14:textId="27255C51" w:rsidR="00C454C1" w:rsidRDefault="00C454C1" w:rsidP="00FE71A4">
            <w:r>
              <w:t>Enables TX bias</w:t>
            </w:r>
          </w:p>
        </w:tc>
      </w:tr>
      <w:tr w:rsidR="00C454C1" w14:paraId="18231965" w14:textId="77777777" w:rsidTr="00FE71A4">
        <w:tc>
          <w:tcPr>
            <w:tcW w:w="1271" w:type="dxa"/>
          </w:tcPr>
          <w:p w14:paraId="0ACD25C5" w14:textId="77777777" w:rsidR="00C454C1" w:rsidRDefault="00C454C1" w:rsidP="00FE71A4">
            <w:r>
              <w:t>4</w:t>
            </w:r>
          </w:p>
        </w:tc>
        <w:tc>
          <w:tcPr>
            <w:tcW w:w="2268" w:type="dxa"/>
          </w:tcPr>
          <w:p w14:paraId="7B2EA58B" w14:textId="77777777" w:rsidR="00C454C1" w:rsidRDefault="00C454C1" w:rsidP="00FE71A4">
            <w:r>
              <w:t>GND</w:t>
            </w:r>
          </w:p>
        </w:tc>
        <w:tc>
          <w:tcPr>
            <w:tcW w:w="1559" w:type="dxa"/>
          </w:tcPr>
          <w:p w14:paraId="4791C16D" w14:textId="77777777" w:rsidR="00C454C1" w:rsidRDefault="00C454C1" w:rsidP="00FE71A4"/>
        </w:tc>
        <w:tc>
          <w:tcPr>
            <w:tcW w:w="3918" w:type="dxa"/>
          </w:tcPr>
          <w:p w14:paraId="3DB65D39" w14:textId="77777777" w:rsidR="00C454C1" w:rsidRDefault="00C454C1" w:rsidP="00FE71A4"/>
        </w:tc>
      </w:tr>
      <w:tr w:rsidR="00C454C1" w14:paraId="7913A1EE" w14:textId="77777777" w:rsidTr="00FE71A4">
        <w:tc>
          <w:tcPr>
            <w:tcW w:w="1271" w:type="dxa"/>
          </w:tcPr>
          <w:p w14:paraId="1591E853" w14:textId="77777777" w:rsidR="00C454C1" w:rsidRDefault="00C454C1" w:rsidP="00FE71A4">
            <w:r>
              <w:t>5</w:t>
            </w:r>
          </w:p>
        </w:tc>
        <w:tc>
          <w:tcPr>
            <w:tcW w:w="2268" w:type="dxa"/>
          </w:tcPr>
          <w:p w14:paraId="198A6736" w14:textId="77777777" w:rsidR="00C454C1" w:rsidRDefault="00C454C1" w:rsidP="00FE71A4">
            <w:r>
              <w:t>GND</w:t>
            </w:r>
          </w:p>
        </w:tc>
        <w:tc>
          <w:tcPr>
            <w:tcW w:w="1559" w:type="dxa"/>
          </w:tcPr>
          <w:p w14:paraId="6DA638CA" w14:textId="77777777" w:rsidR="00C454C1" w:rsidRDefault="00C454C1" w:rsidP="00FE71A4"/>
        </w:tc>
        <w:tc>
          <w:tcPr>
            <w:tcW w:w="3918" w:type="dxa"/>
          </w:tcPr>
          <w:p w14:paraId="1CDD83BD" w14:textId="77777777" w:rsidR="00C454C1" w:rsidRDefault="00C454C1" w:rsidP="00FE71A4"/>
        </w:tc>
      </w:tr>
      <w:tr w:rsidR="00C454C1" w14:paraId="2E95490A" w14:textId="77777777" w:rsidTr="00FE71A4">
        <w:tc>
          <w:tcPr>
            <w:tcW w:w="1271" w:type="dxa"/>
          </w:tcPr>
          <w:p w14:paraId="0138111D" w14:textId="77777777" w:rsidR="00C454C1" w:rsidRDefault="00C454C1" w:rsidP="00FE71A4">
            <w:r>
              <w:t>6</w:t>
            </w:r>
          </w:p>
        </w:tc>
        <w:tc>
          <w:tcPr>
            <w:tcW w:w="2268" w:type="dxa"/>
          </w:tcPr>
          <w:p w14:paraId="5EF53D81" w14:textId="77777777" w:rsidR="00C454C1" w:rsidRDefault="00C454C1" w:rsidP="00FE71A4">
            <w:r>
              <w:t>Drain current sense</w:t>
            </w:r>
          </w:p>
        </w:tc>
        <w:tc>
          <w:tcPr>
            <w:tcW w:w="1559" w:type="dxa"/>
          </w:tcPr>
          <w:p w14:paraId="01457202" w14:textId="77777777" w:rsidR="00C454C1" w:rsidRDefault="00C454C1" w:rsidP="00FE71A4">
            <w:r>
              <w:t>0-5V</w:t>
            </w:r>
          </w:p>
        </w:tc>
        <w:tc>
          <w:tcPr>
            <w:tcW w:w="3918" w:type="dxa"/>
          </w:tcPr>
          <w:p w14:paraId="60336422" w14:textId="77777777" w:rsidR="00C454C1" w:rsidRDefault="00C454C1" w:rsidP="00FE71A4">
            <w:r>
              <w:t>Source: pallet</w:t>
            </w:r>
          </w:p>
        </w:tc>
      </w:tr>
      <w:tr w:rsidR="00C454C1" w14:paraId="0F163597" w14:textId="77777777" w:rsidTr="00FE71A4">
        <w:tc>
          <w:tcPr>
            <w:tcW w:w="1271" w:type="dxa"/>
          </w:tcPr>
          <w:p w14:paraId="301FDE06" w14:textId="77777777" w:rsidR="00C454C1" w:rsidRDefault="00C454C1" w:rsidP="00FE71A4">
            <w:r>
              <w:t>7</w:t>
            </w:r>
          </w:p>
        </w:tc>
        <w:tc>
          <w:tcPr>
            <w:tcW w:w="2268" w:type="dxa"/>
          </w:tcPr>
          <w:p w14:paraId="51955A67" w14:textId="77777777" w:rsidR="00C454C1" w:rsidRDefault="00C454C1" w:rsidP="00FE71A4">
            <w:r>
              <w:t>PSU Voltage sense</w:t>
            </w:r>
          </w:p>
        </w:tc>
        <w:tc>
          <w:tcPr>
            <w:tcW w:w="1559" w:type="dxa"/>
          </w:tcPr>
          <w:p w14:paraId="69BA1388" w14:textId="77777777" w:rsidR="00C454C1" w:rsidRDefault="00C454C1" w:rsidP="00FE71A4">
            <w:r>
              <w:t>0-5V</w:t>
            </w:r>
          </w:p>
        </w:tc>
        <w:tc>
          <w:tcPr>
            <w:tcW w:w="3918" w:type="dxa"/>
          </w:tcPr>
          <w:p w14:paraId="78B69244" w14:textId="53132A6A" w:rsidR="00C454C1" w:rsidRDefault="00C454C1" w:rsidP="00E36D8C">
            <w:r>
              <w:t>Source: pallet</w:t>
            </w:r>
          </w:p>
        </w:tc>
      </w:tr>
      <w:tr w:rsidR="00C454C1" w14:paraId="05892F4E" w14:textId="77777777" w:rsidTr="00FE71A4">
        <w:tc>
          <w:tcPr>
            <w:tcW w:w="1271" w:type="dxa"/>
          </w:tcPr>
          <w:p w14:paraId="62129122" w14:textId="77777777" w:rsidR="00C454C1" w:rsidRDefault="00C454C1" w:rsidP="00FE71A4">
            <w:r>
              <w:t>8</w:t>
            </w:r>
          </w:p>
        </w:tc>
        <w:tc>
          <w:tcPr>
            <w:tcW w:w="2268" w:type="dxa"/>
          </w:tcPr>
          <w:p w14:paraId="7D56B6CA" w14:textId="77777777" w:rsidR="00C454C1" w:rsidRDefault="00C454C1" w:rsidP="00FE71A4">
            <w:r>
              <w:t>50V_Control</w:t>
            </w:r>
          </w:p>
        </w:tc>
        <w:tc>
          <w:tcPr>
            <w:tcW w:w="1559" w:type="dxa"/>
          </w:tcPr>
          <w:p w14:paraId="02AF63BD" w14:textId="77777777" w:rsidR="00C454C1" w:rsidRDefault="00C454C1" w:rsidP="00FE71A4">
            <w:r>
              <w:t>5V CMOS</w:t>
            </w:r>
          </w:p>
        </w:tc>
        <w:tc>
          <w:tcPr>
            <w:tcW w:w="3918" w:type="dxa"/>
          </w:tcPr>
          <w:p w14:paraId="1D9202FC" w14:textId="77777777" w:rsidR="00C454C1" w:rsidRDefault="00C454C1" w:rsidP="00FE71A4">
            <w:r>
              <w:t>High = PSU enabled</w:t>
            </w:r>
          </w:p>
        </w:tc>
      </w:tr>
      <w:tr w:rsidR="00C454C1" w14:paraId="756B6CE1" w14:textId="77777777" w:rsidTr="00FE71A4">
        <w:tc>
          <w:tcPr>
            <w:tcW w:w="1271" w:type="dxa"/>
          </w:tcPr>
          <w:p w14:paraId="7AE87ED3" w14:textId="77777777" w:rsidR="00C454C1" w:rsidRDefault="00C454C1" w:rsidP="00FE71A4">
            <w:r>
              <w:t>9</w:t>
            </w:r>
          </w:p>
        </w:tc>
        <w:tc>
          <w:tcPr>
            <w:tcW w:w="2268" w:type="dxa"/>
          </w:tcPr>
          <w:p w14:paraId="44566D66" w14:textId="77777777" w:rsidR="00C454C1" w:rsidRDefault="00C454C1" w:rsidP="00FE71A4">
            <w:r>
              <w:t>Temperature sense</w:t>
            </w:r>
          </w:p>
        </w:tc>
        <w:tc>
          <w:tcPr>
            <w:tcW w:w="1559" w:type="dxa"/>
          </w:tcPr>
          <w:p w14:paraId="42AFA890" w14:textId="77777777" w:rsidR="00C454C1" w:rsidRDefault="00C454C1" w:rsidP="00FE71A4">
            <w:r>
              <w:t>0-4V</w:t>
            </w:r>
          </w:p>
        </w:tc>
        <w:tc>
          <w:tcPr>
            <w:tcW w:w="3918" w:type="dxa"/>
          </w:tcPr>
          <w:p w14:paraId="67E2733A" w14:textId="77777777" w:rsidR="00C454C1" w:rsidRDefault="00C454C1" w:rsidP="00FE71A4">
            <w:r>
              <w:t>Source: pallet</w:t>
            </w:r>
          </w:p>
        </w:tc>
      </w:tr>
      <w:tr w:rsidR="00C454C1" w14:paraId="0DA85C2E" w14:textId="77777777" w:rsidTr="00FE71A4">
        <w:tc>
          <w:tcPr>
            <w:tcW w:w="1271" w:type="dxa"/>
          </w:tcPr>
          <w:p w14:paraId="353CFAC3" w14:textId="77777777" w:rsidR="00C454C1" w:rsidRDefault="00C454C1" w:rsidP="00FE71A4">
            <w:r>
              <w:t>10</w:t>
            </w:r>
          </w:p>
        </w:tc>
        <w:tc>
          <w:tcPr>
            <w:tcW w:w="2268" w:type="dxa"/>
          </w:tcPr>
          <w:p w14:paraId="7F6CCA9A" w14:textId="77777777" w:rsidR="00C454C1" w:rsidRDefault="00C454C1" w:rsidP="00FE71A4">
            <w:r>
              <w:t>GND</w:t>
            </w:r>
          </w:p>
        </w:tc>
        <w:tc>
          <w:tcPr>
            <w:tcW w:w="1559" w:type="dxa"/>
          </w:tcPr>
          <w:p w14:paraId="0BA565E4" w14:textId="77777777" w:rsidR="00C454C1" w:rsidRDefault="00C454C1" w:rsidP="00FE71A4"/>
        </w:tc>
        <w:tc>
          <w:tcPr>
            <w:tcW w:w="3918" w:type="dxa"/>
          </w:tcPr>
          <w:p w14:paraId="63429DB0" w14:textId="77777777" w:rsidR="00C454C1" w:rsidRDefault="00C454C1" w:rsidP="00FE71A4"/>
        </w:tc>
      </w:tr>
    </w:tbl>
    <w:p w14:paraId="0EE51220" w14:textId="77777777" w:rsidR="00C454C1" w:rsidRDefault="00C454C1" w:rsidP="00C454C1"/>
    <w:p w14:paraId="04F51F0F"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0D9B0DAA" w14:textId="77777777" w:rsidTr="00FE71A4">
        <w:tc>
          <w:tcPr>
            <w:tcW w:w="1271" w:type="dxa"/>
          </w:tcPr>
          <w:p w14:paraId="4AB53639" w14:textId="77777777" w:rsidR="00C454C1" w:rsidRDefault="00C454C1" w:rsidP="00FE71A4">
            <w:pPr>
              <w:keepNext/>
            </w:pPr>
            <w:r w:rsidRPr="001D5B96">
              <w:rPr>
                <w:b/>
              </w:rPr>
              <w:t>Connector</w:t>
            </w:r>
          </w:p>
        </w:tc>
        <w:tc>
          <w:tcPr>
            <w:tcW w:w="2268" w:type="dxa"/>
          </w:tcPr>
          <w:p w14:paraId="24EE1641" w14:textId="77777777" w:rsidR="00C454C1" w:rsidRDefault="00C454C1" w:rsidP="00FE71A4">
            <w:pPr>
              <w:keepNext/>
            </w:pPr>
            <w:r>
              <w:t>J3</w:t>
            </w:r>
          </w:p>
        </w:tc>
        <w:tc>
          <w:tcPr>
            <w:tcW w:w="1559" w:type="dxa"/>
          </w:tcPr>
          <w:p w14:paraId="5CD88484" w14:textId="77777777" w:rsidR="00C454C1" w:rsidRPr="001D5B96" w:rsidRDefault="00C454C1" w:rsidP="00FE71A4">
            <w:pPr>
              <w:keepNext/>
              <w:rPr>
                <w:b/>
              </w:rPr>
            </w:pPr>
            <w:r w:rsidRPr="001D5B96">
              <w:rPr>
                <w:b/>
              </w:rPr>
              <w:t>Connects to:</w:t>
            </w:r>
          </w:p>
        </w:tc>
        <w:tc>
          <w:tcPr>
            <w:tcW w:w="3918" w:type="dxa"/>
          </w:tcPr>
          <w:p w14:paraId="7960B209" w14:textId="77777777" w:rsidR="00C454C1" w:rsidRDefault="00C454C1" w:rsidP="00FE71A4">
            <w:pPr>
              <w:keepNext/>
            </w:pPr>
            <w:r>
              <w:t>BPF Board</w:t>
            </w:r>
          </w:p>
        </w:tc>
      </w:tr>
      <w:tr w:rsidR="00C454C1" w14:paraId="5EA04A9D" w14:textId="77777777" w:rsidTr="00FE71A4">
        <w:tc>
          <w:tcPr>
            <w:tcW w:w="1271" w:type="dxa"/>
          </w:tcPr>
          <w:p w14:paraId="1067F91E" w14:textId="77777777" w:rsidR="00C454C1" w:rsidRDefault="00C454C1" w:rsidP="00FE71A4">
            <w:pPr>
              <w:keepNext/>
            </w:pPr>
            <w:r w:rsidRPr="001D5B96">
              <w:rPr>
                <w:b/>
              </w:rPr>
              <w:t>Type</w:t>
            </w:r>
            <w:r>
              <w:t>:</w:t>
            </w:r>
          </w:p>
        </w:tc>
        <w:tc>
          <w:tcPr>
            <w:tcW w:w="2268" w:type="dxa"/>
          </w:tcPr>
          <w:p w14:paraId="7FCCBCE0" w14:textId="77777777" w:rsidR="00C454C1" w:rsidRDefault="00C454C1" w:rsidP="00FE71A4">
            <w:pPr>
              <w:keepNext/>
            </w:pPr>
            <w:r>
              <w:t>5 pin, 1x5 0.1” pitch?</w:t>
            </w:r>
          </w:p>
        </w:tc>
        <w:tc>
          <w:tcPr>
            <w:tcW w:w="1559" w:type="dxa"/>
          </w:tcPr>
          <w:p w14:paraId="6C76DA6E" w14:textId="77777777" w:rsidR="00C454C1" w:rsidRDefault="00C454C1" w:rsidP="00FE71A4">
            <w:pPr>
              <w:keepNext/>
            </w:pPr>
          </w:p>
        </w:tc>
        <w:tc>
          <w:tcPr>
            <w:tcW w:w="3918" w:type="dxa"/>
          </w:tcPr>
          <w:p w14:paraId="26A68DF2" w14:textId="77777777" w:rsidR="00C454C1" w:rsidRDefault="00C454C1" w:rsidP="00FE71A4">
            <w:pPr>
              <w:keepNext/>
            </w:pPr>
          </w:p>
        </w:tc>
      </w:tr>
      <w:tr w:rsidR="00C454C1" w14:paraId="5EF9AAD6" w14:textId="77777777" w:rsidTr="00FE71A4">
        <w:tc>
          <w:tcPr>
            <w:tcW w:w="1271" w:type="dxa"/>
          </w:tcPr>
          <w:p w14:paraId="465B50BC" w14:textId="77777777" w:rsidR="00C454C1" w:rsidRPr="001D5B96" w:rsidRDefault="00C454C1" w:rsidP="00FE71A4">
            <w:pPr>
              <w:keepNext/>
              <w:rPr>
                <w:b/>
              </w:rPr>
            </w:pPr>
            <w:r w:rsidRPr="001D5B96">
              <w:rPr>
                <w:b/>
              </w:rPr>
              <w:t>Pin</w:t>
            </w:r>
          </w:p>
        </w:tc>
        <w:tc>
          <w:tcPr>
            <w:tcW w:w="2268" w:type="dxa"/>
          </w:tcPr>
          <w:p w14:paraId="3835251F" w14:textId="77777777" w:rsidR="00C454C1" w:rsidRPr="001D5B96" w:rsidRDefault="00C454C1" w:rsidP="00FE71A4">
            <w:pPr>
              <w:keepNext/>
              <w:rPr>
                <w:b/>
              </w:rPr>
            </w:pPr>
            <w:r w:rsidRPr="001D5B96">
              <w:rPr>
                <w:b/>
              </w:rPr>
              <w:t xml:space="preserve">Signal </w:t>
            </w:r>
          </w:p>
        </w:tc>
        <w:tc>
          <w:tcPr>
            <w:tcW w:w="1559" w:type="dxa"/>
          </w:tcPr>
          <w:p w14:paraId="69DDF485" w14:textId="77777777" w:rsidR="00C454C1" w:rsidRPr="001D5B96" w:rsidRDefault="00C454C1" w:rsidP="00FE71A4">
            <w:pPr>
              <w:keepNext/>
              <w:rPr>
                <w:b/>
              </w:rPr>
            </w:pPr>
            <w:r w:rsidRPr="001D5B96">
              <w:rPr>
                <w:b/>
              </w:rPr>
              <w:t>Level</w:t>
            </w:r>
          </w:p>
        </w:tc>
        <w:tc>
          <w:tcPr>
            <w:tcW w:w="3918" w:type="dxa"/>
          </w:tcPr>
          <w:p w14:paraId="02FA7F7E" w14:textId="77777777" w:rsidR="00C454C1" w:rsidRPr="001D5B96" w:rsidRDefault="00C454C1" w:rsidP="00FE71A4">
            <w:pPr>
              <w:keepNext/>
              <w:rPr>
                <w:b/>
              </w:rPr>
            </w:pPr>
            <w:r w:rsidRPr="001D5B96">
              <w:rPr>
                <w:b/>
              </w:rPr>
              <w:t>Notes</w:t>
            </w:r>
          </w:p>
        </w:tc>
      </w:tr>
      <w:tr w:rsidR="00C454C1" w14:paraId="7489F120" w14:textId="77777777" w:rsidTr="00FE71A4">
        <w:tc>
          <w:tcPr>
            <w:tcW w:w="1271" w:type="dxa"/>
          </w:tcPr>
          <w:p w14:paraId="2B1BB813" w14:textId="77777777" w:rsidR="00C454C1" w:rsidRDefault="00C454C1" w:rsidP="00FE71A4">
            <w:pPr>
              <w:keepNext/>
            </w:pPr>
            <w:r>
              <w:t>1</w:t>
            </w:r>
          </w:p>
        </w:tc>
        <w:tc>
          <w:tcPr>
            <w:tcW w:w="2268" w:type="dxa"/>
          </w:tcPr>
          <w:p w14:paraId="617183B2" w14:textId="77777777" w:rsidR="00C454C1" w:rsidRDefault="00C454C1" w:rsidP="00FE71A4">
            <w:pPr>
              <w:keepNext/>
            </w:pPr>
            <w:r>
              <w:t>Forward power envelope</w:t>
            </w:r>
          </w:p>
        </w:tc>
        <w:tc>
          <w:tcPr>
            <w:tcW w:w="1559" w:type="dxa"/>
          </w:tcPr>
          <w:p w14:paraId="5AD638DA" w14:textId="16CE023D" w:rsidR="00C454C1" w:rsidRDefault="00C454C1" w:rsidP="00FE71A4">
            <w:pPr>
              <w:keepNext/>
            </w:pPr>
            <w:r>
              <w:t>0-5V</w:t>
            </w:r>
          </w:p>
          <w:p w14:paraId="674FE054" w14:textId="77777777" w:rsidR="00C454C1" w:rsidRDefault="00C454C1" w:rsidP="00FE71A4">
            <w:pPr>
              <w:keepNext/>
            </w:pPr>
          </w:p>
        </w:tc>
        <w:tc>
          <w:tcPr>
            <w:tcW w:w="3918" w:type="dxa"/>
          </w:tcPr>
          <w:p w14:paraId="7E5DEE3F" w14:textId="6E382F27" w:rsidR="00C454C1" w:rsidRDefault="00C454C1" w:rsidP="00E36D8C">
            <w:pPr>
              <w:keepNext/>
            </w:pPr>
            <w:r>
              <w:t>Scaling: assume 5V=600W?</w:t>
            </w:r>
          </w:p>
        </w:tc>
      </w:tr>
      <w:tr w:rsidR="00C454C1" w14:paraId="4D186039" w14:textId="77777777" w:rsidTr="00FE71A4">
        <w:tc>
          <w:tcPr>
            <w:tcW w:w="1271" w:type="dxa"/>
          </w:tcPr>
          <w:p w14:paraId="6AF45DC5" w14:textId="77777777" w:rsidR="00C454C1" w:rsidRDefault="00C454C1" w:rsidP="00FE71A4">
            <w:pPr>
              <w:keepNext/>
            </w:pPr>
            <w:r>
              <w:t>2</w:t>
            </w:r>
          </w:p>
        </w:tc>
        <w:tc>
          <w:tcPr>
            <w:tcW w:w="2268" w:type="dxa"/>
          </w:tcPr>
          <w:p w14:paraId="3BBE463A" w14:textId="77777777" w:rsidR="00C454C1" w:rsidRDefault="00C454C1" w:rsidP="00FE71A4">
            <w:pPr>
              <w:keepNext/>
            </w:pPr>
            <w:r>
              <w:t>Reverse power envelope</w:t>
            </w:r>
          </w:p>
        </w:tc>
        <w:tc>
          <w:tcPr>
            <w:tcW w:w="1559" w:type="dxa"/>
          </w:tcPr>
          <w:p w14:paraId="0D98FC0F" w14:textId="70AF04EC" w:rsidR="00C454C1" w:rsidRDefault="00C454C1" w:rsidP="00FE71A4">
            <w:pPr>
              <w:keepNext/>
            </w:pPr>
            <w:r>
              <w:t>0-5V</w:t>
            </w:r>
          </w:p>
        </w:tc>
        <w:tc>
          <w:tcPr>
            <w:tcW w:w="3918" w:type="dxa"/>
          </w:tcPr>
          <w:p w14:paraId="410A8EE3" w14:textId="6920DE2B" w:rsidR="00C454C1" w:rsidRDefault="00C454C1" w:rsidP="00E36D8C">
            <w:pPr>
              <w:keepNext/>
            </w:pPr>
            <w:r>
              <w:t>Scaling: assume 5V=600W?</w:t>
            </w:r>
          </w:p>
        </w:tc>
      </w:tr>
      <w:tr w:rsidR="00C454C1" w14:paraId="425EDE4B" w14:textId="77777777" w:rsidTr="00FE71A4">
        <w:tc>
          <w:tcPr>
            <w:tcW w:w="1271" w:type="dxa"/>
          </w:tcPr>
          <w:p w14:paraId="3B3048AB" w14:textId="77777777" w:rsidR="00C454C1" w:rsidRDefault="00C454C1" w:rsidP="00FE71A4">
            <w:pPr>
              <w:keepNext/>
            </w:pPr>
            <w:r>
              <w:t>3</w:t>
            </w:r>
          </w:p>
        </w:tc>
        <w:tc>
          <w:tcPr>
            <w:tcW w:w="2268" w:type="dxa"/>
          </w:tcPr>
          <w:p w14:paraId="4660996B" w14:textId="77777777" w:rsidR="00C454C1" w:rsidRDefault="00C454C1" w:rsidP="00FE71A4">
            <w:pPr>
              <w:keepNext/>
            </w:pPr>
            <w:r>
              <w:t>GND</w:t>
            </w:r>
          </w:p>
        </w:tc>
        <w:tc>
          <w:tcPr>
            <w:tcW w:w="1559" w:type="dxa"/>
          </w:tcPr>
          <w:p w14:paraId="02EA7AC9" w14:textId="77777777" w:rsidR="00C454C1" w:rsidRDefault="00C454C1" w:rsidP="00FE71A4">
            <w:pPr>
              <w:keepNext/>
            </w:pPr>
          </w:p>
        </w:tc>
        <w:tc>
          <w:tcPr>
            <w:tcW w:w="3918" w:type="dxa"/>
          </w:tcPr>
          <w:p w14:paraId="78752D7C" w14:textId="77777777" w:rsidR="00C454C1" w:rsidRDefault="00C454C1" w:rsidP="00FE71A4">
            <w:pPr>
              <w:keepNext/>
            </w:pPr>
          </w:p>
        </w:tc>
      </w:tr>
      <w:tr w:rsidR="00C454C1" w14:paraId="7222F8D5" w14:textId="77777777" w:rsidTr="00FE71A4">
        <w:tc>
          <w:tcPr>
            <w:tcW w:w="1271" w:type="dxa"/>
          </w:tcPr>
          <w:p w14:paraId="4C82B18C" w14:textId="77777777" w:rsidR="00C454C1" w:rsidRDefault="00C454C1" w:rsidP="00FE71A4">
            <w:pPr>
              <w:keepNext/>
            </w:pPr>
            <w:r>
              <w:t>4</w:t>
            </w:r>
          </w:p>
        </w:tc>
        <w:tc>
          <w:tcPr>
            <w:tcW w:w="2268" w:type="dxa"/>
          </w:tcPr>
          <w:p w14:paraId="4CE21A94" w14:textId="77777777" w:rsidR="00C454C1" w:rsidRDefault="00C454C1" w:rsidP="00FE71A4">
            <w:pPr>
              <w:keepNext/>
            </w:pPr>
            <w:r>
              <w:t>+12V</w:t>
            </w:r>
          </w:p>
        </w:tc>
        <w:tc>
          <w:tcPr>
            <w:tcW w:w="1559" w:type="dxa"/>
          </w:tcPr>
          <w:p w14:paraId="19228DFD" w14:textId="77777777" w:rsidR="00C454C1" w:rsidRDefault="00C454C1" w:rsidP="00FE71A4">
            <w:pPr>
              <w:keepNext/>
            </w:pPr>
          </w:p>
        </w:tc>
        <w:tc>
          <w:tcPr>
            <w:tcW w:w="3918" w:type="dxa"/>
          </w:tcPr>
          <w:p w14:paraId="5DADDDCD" w14:textId="77777777" w:rsidR="00C454C1" w:rsidRDefault="00C454C1" w:rsidP="00FE71A4">
            <w:pPr>
              <w:keepNext/>
            </w:pPr>
          </w:p>
        </w:tc>
      </w:tr>
      <w:tr w:rsidR="00C454C1" w14:paraId="41EB2FEA" w14:textId="77777777" w:rsidTr="00FE71A4">
        <w:tc>
          <w:tcPr>
            <w:tcW w:w="1271" w:type="dxa"/>
          </w:tcPr>
          <w:p w14:paraId="42B0EAC8" w14:textId="77777777" w:rsidR="00C454C1" w:rsidRDefault="00C454C1" w:rsidP="00FE71A4">
            <w:pPr>
              <w:keepNext/>
            </w:pPr>
            <w:r>
              <w:t>5</w:t>
            </w:r>
          </w:p>
        </w:tc>
        <w:tc>
          <w:tcPr>
            <w:tcW w:w="2268" w:type="dxa"/>
          </w:tcPr>
          <w:p w14:paraId="182BC79C" w14:textId="77777777" w:rsidR="00C454C1" w:rsidRDefault="00C454C1" w:rsidP="00FE71A4">
            <w:pPr>
              <w:keepNext/>
            </w:pPr>
            <w:r>
              <w:t>TXRX_RELAY</w:t>
            </w:r>
          </w:p>
        </w:tc>
        <w:tc>
          <w:tcPr>
            <w:tcW w:w="1559" w:type="dxa"/>
          </w:tcPr>
          <w:p w14:paraId="6295740D" w14:textId="0604E883" w:rsidR="00C454C1" w:rsidRDefault="00C454C1" w:rsidP="00145EF8">
            <w:pPr>
              <w:keepNext/>
            </w:pPr>
            <w:r>
              <w:t>Open drain, +</w:t>
            </w:r>
            <w:r w:rsidR="00145EF8">
              <w:t>5V pullup</w:t>
            </w:r>
          </w:p>
        </w:tc>
        <w:tc>
          <w:tcPr>
            <w:tcW w:w="3918" w:type="dxa"/>
          </w:tcPr>
          <w:p w14:paraId="1A920266" w14:textId="77777777" w:rsidR="00C454C1" w:rsidRDefault="00C454C1" w:rsidP="00FE71A4">
            <w:pPr>
              <w:keepNext/>
            </w:pPr>
            <w:r>
              <w:t>Low = PTT pressed</w:t>
            </w:r>
          </w:p>
          <w:p w14:paraId="6E72B734" w14:textId="77777777" w:rsidR="00C454C1" w:rsidRDefault="00C454C1" w:rsidP="00FE71A4">
            <w:pPr>
              <w:keepNext/>
            </w:pPr>
            <w:r>
              <w:t>Signal comes from BPF board U5</w:t>
            </w:r>
          </w:p>
        </w:tc>
      </w:tr>
    </w:tbl>
    <w:p w14:paraId="07E0E52F" w14:textId="77777777" w:rsidR="00C454C1" w:rsidRDefault="00C454C1" w:rsidP="00C454C1"/>
    <w:p w14:paraId="7699FEBE" w14:textId="77777777" w:rsidR="00C454C1" w:rsidRDefault="00C454C1" w:rsidP="00C454C1">
      <w:r>
        <w:t>+12v return on PTT – need to limit signal level at gate!</w:t>
      </w:r>
    </w:p>
    <w:tbl>
      <w:tblPr>
        <w:tblStyle w:val="TableGrid"/>
        <w:tblW w:w="0" w:type="auto"/>
        <w:tblLook w:val="04A0" w:firstRow="1" w:lastRow="0" w:firstColumn="1" w:lastColumn="0" w:noHBand="0" w:noVBand="1"/>
      </w:tblPr>
      <w:tblGrid>
        <w:gridCol w:w="1271"/>
        <w:gridCol w:w="2268"/>
        <w:gridCol w:w="1559"/>
        <w:gridCol w:w="3918"/>
      </w:tblGrid>
      <w:tr w:rsidR="00C454C1" w14:paraId="4E3ED5ED" w14:textId="77777777" w:rsidTr="00FE71A4">
        <w:tc>
          <w:tcPr>
            <w:tcW w:w="1271" w:type="dxa"/>
          </w:tcPr>
          <w:p w14:paraId="0CCEBDF5" w14:textId="77777777" w:rsidR="00C454C1" w:rsidRPr="001D5B96" w:rsidRDefault="00C454C1" w:rsidP="00FE71A4">
            <w:pPr>
              <w:keepNext/>
              <w:rPr>
                <w:b/>
              </w:rPr>
            </w:pPr>
            <w:r w:rsidRPr="001D5B96">
              <w:rPr>
                <w:b/>
              </w:rPr>
              <w:t>Connector</w:t>
            </w:r>
          </w:p>
        </w:tc>
        <w:tc>
          <w:tcPr>
            <w:tcW w:w="2268" w:type="dxa"/>
          </w:tcPr>
          <w:p w14:paraId="725A0816" w14:textId="77777777" w:rsidR="00C454C1" w:rsidRDefault="00C454C1" w:rsidP="00FE71A4">
            <w:pPr>
              <w:keepNext/>
            </w:pPr>
            <w:r>
              <w:t>J3</w:t>
            </w:r>
          </w:p>
        </w:tc>
        <w:tc>
          <w:tcPr>
            <w:tcW w:w="1559" w:type="dxa"/>
          </w:tcPr>
          <w:p w14:paraId="02F53B04" w14:textId="77777777" w:rsidR="00C454C1" w:rsidRDefault="00C454C1" w:rsidP="00FE71A4">
            <w:pPr>
              <w:keepNext/>
            </w:pPr>
            <w:r w:rsidRPr="001D5B96">
              <w:rPr>
                <w:b/>
              </w:rPr>
              <w:t>Connects to:</w:t>
            </w:r>
          </w:p>
        </w:tc>
        <w:tc>
          <w:tcPr>
            <w:tcW w:w="3918" w:type="dxa"/>
          </w:tcPr>
          <w:p w14:paraId="14E5C838" w14:textId="77777777" w:rsidR="00C454C1" w:rsidRDefault="00C454C1" w:rsidP="00FE71A4">
            <w:pPr>
              <w:keepNext/>
            </w:pPr>
            <w:r>
              <w:t>PS Coupler &amp; TR Board</w:t>
            </w:r>
          </w:p>
        </w:tc>
      </w:tr>
      <w:tr w:rsidR="00C454C1" w14:paraId="75C72219" w14:textId="77777777" w:rsidTr="00FE71A4">
        <w:tc>
          <w:tcPr>
            <w:tcW w:w="1271" w:type="dxa"/>
          </w:tcPr>
          <w:p w14:paraId="5BA1BDD0" w14:textId="77777777" w:rsidR="00C454C1" w:rsidRDefault="00C454C1" w:rsidP="00FE71A4">
            <w:pPr>
              <w:keepNext/>
            </w:pPr>
            <w:r w:rsidRPr="001D5B96">
              <w:rPr>
                <w:b/>
              </w:rPr>
              <w:t>Type</w:t>
            </w:r>
            <w:r>
              <w:t>:</w:t>
            </w:r>
          </w:p>
        </w:tc>
        <w:tc>
          <w:tcPr>
            <w:tcW w:w="2268" w:type="dxa"/>
          </w:tcPr>
          <w:p w14:paraId="66FBB0CC" w14:textId="77777777" w:rsidR="00C454C1" w:rsidRDefault="00C454C1" w:rsidP="00FE71A4">
            <w:pPr>
              <w:keepNext/>
            </w:pPr>
            <w:r>
              <w:t>5 pin, 1x5 0.1” pitch?</w:t>
            </w:r>
          </w:p>
        </w:tc>
        <w:tc>
          <w:tcPr>
            <w:tcW w:w="1559" w:type="dxa"/>
          </w:tcPr>
          <w:p w14:paraId="60BA72F3" w14:textId="77777777" w:rsidR="00C454C1" w:rsidRDefault="00C454C1" w:rsidP="00FE71A4">
            <w:pPr>
              <w:keepNext/>
            </w:pPr>
          </w:p>
        </w:tc>
        <w:tc>
          <w:tcPr>
            <w:tcW w:w="3918" w:type="dxa"/>
          </w:tcPr>
          <w:p w14:paraId="6BD8C33E" w14:textId="77777777" w:rsidR="00C454C1" w:rsidRDefault="00C454C1" w:rsidP="00FE71A4">
            <w:pPr>
              <w:keepNext/>
            </w:pPr>
          </w:p>
        </w:tc>
      </w:tr>
      <w:tr w:rsidR="00C454C1" w14:paraId="2578CED4" w14:textId="77777777" w:rsidTr="00FE71A4">
        <w:tc>
          <w:tcPr>
            <w:tcW w:w="1271" w:type="dxa"/>
          </w:tcPr>
          <w:p w14:paraId="73740D98" w14:textId="77777777" w:rsidR="00C454C1" w:rsidRPr="001D5B96" w:rsidRDefault="00C454C1" w:rsidP="00FE71A4">
            <w:pPr>
              <w:keepNext/>
              <w:rPr>
                <w:b/>
              </w:rPr>
            </w:pPr>
            <w:r w:rsidRPr="001D5B96">
              <w:rPr>
                <w:b/>
              </w:rPr>
              <w:t>Pin</w:t>
            </w:r>
          </w:p>
        </w:tc>
        <w:tc>
          <w:tcPr>
            <w:tcW w:w="2268" w:type="dxa"/>
          </w:tcPr>
          <w:p w14:paraId="463A6B71" w14:textId="77777777" w:rsidR="00C454C1" w:rsidRPr="001D5B96" w:rsidRDefault="00C454C1" w:rsidP="00FE71A4">
            <w:pPr>
              <w:keepNext/>
              <w:rPr>
                <w:b/>
              </w:rPr>
            </w:pPr>
            <w:r w:rsidRPr="001D5B96">
              <w:rPr>
                <w:b/>
              </w:rPr>
              <w:t xml:space="preserve">Signal </w:t>
            </w:r>
          </w:p>
        </w:tc>
        <w:tc>
          <w:tcPr>
            <w:tcW w:w="1559" w:type="dxa"/>
          </w:tcPr>
          <w:p w14:paraId="4A38A531" w14:textId="77777777" w:rsidR="00C454C1" w:rsidRPr="001D5B96" w:rsidRDefault="00C454C1" w:rsidP="00FE71A4">
            <w:pPr>
              <w:keepNext/>
              <w:rPr>
                <w:b/>
              </w:rPr>
            </w:pPr>
            <w:r w:rsidRPr="001D5B96">
              <w:rPr>
                <w:b/>
              </w:rPr>
              <w:t>Level</w:t>
            </w:r>
          </w:p>
        </w:tc>
        <w:tc>
          <w:tcPr>
            <w:tcW w:w="3918" w:type="dxa"/>
          </w:tcPr>
          <w:p w14:paraId="7A262C27" w14:textId="77777777" w:rsidR="00C454C1" w:rsidRPr="001D5B96" w:rsidRDefault="00C454C1" w:rsidP="00FE71A4">
            <w:pPr>
              <w:keepNext/>
              <w:rPr>
                <w:b/>
              </w:rPr>
            </w:pPr>
            <w:r w:rsidRPr="001D5B96">
              <w:rPr>
                <w:b/>
              </w:rPr>
              <w:t>Notes</w:t>
            </w:r>
          </w:p>
        </w:tc>
      </w:tr>
      <w:tr w:rsidR="00C454C1" w14:paraId="41FC81D3" w14:textId="77777777" w:rsidTr="00FE71A4">
        <w:tc>
          <w:tcPr>
            <w:tcW w:w="1271" w:type="dxa"/>
          </w:tcPr>
          <w:p w14:paraId="26A35BD5" w14:textId="77777777" w:rsidR="00C454C1" w:rsidRDefault="00C454C1" w:rsidP="00FE71A4">
            <w:pPr>
              <w:keepNext/>
            </w:pPr>
            <w:r>
              <w:t>1</w:t>
            </w:r>
          </w:p>
        </w:tc>
        <w:tc>
          <w:tcPr>
            <w:tcW w:w="2268" w:type="dxa"/>
          </w:tcPr>
          <w:p w14:paraId="6406B26C" w14:textId="77777777" w:rsidR="00C454C1" w:rsidRDefault="00C454C1" w:rsidP="00FE71A4">
            <w:pPr>
              <w:keepNext/>
            </w:pPr>
            <w:r>
              <w:t>Forward power envelope</w:t>
            </w:r>
          </w:p>
        </w:tc>
        <w:tc>
          <w:tcPr>
            <w:tcW w:w="1559" w:type="dxa"/>
          </w:tcPr>
          <w:p w14:paraId="6FF7D457" w14:textId="4B653DB7" w:rsidR="00C454C1" w:rsidRDefault="00C454C1" w:rsidP="00FE71A4">
            <w:pPr>
              <w:keepNext/>
            </w:pPr>
            <w:r>
              <w:t>0-5V</w:t>
            </w:r>
          </w:p>
          <w:p w14:paraId="1199F828" w14:textId="77777777" w:rsidR="00C454C1" w:rsidRDefault="00C454C1" w:rsidP="00FE71A4">
            <w:pPr>
              <w:keepNext/>
            </w:pPr>
          </w:p>
        </w:tc>
        <w:tc>
          <w:tcPr>
            <w:tcW w:w="3918" w:type="dxa"/>
          </w:tcPr>
          <w:p w14:paraId="5AD1D565" w14:textId="77777777" w:rsidR="00C454C1" w:rsidRDefault="00C454C1" w:rsidP="00FE71A4">
            <w:pPr>
              <w:keepNext/>
            </w:pPr>
            <w:r>
              <w:t>Measured on Coupler / TR board</w:t>
            </w:r>
          </w:p>
          <w:p w14:paraId="3EF46CBE" w14:textId="5C60C0D0" w:rsidR="00C454C1" w:rsidRDefault="00C454C1" w:rsidP="00C454C1">
            <w:pPr>
              <w:keepNext/>
            </w:pPr>
            <w:r>
              <w:t>Scaling: assume  5V=600W?</w:t>
            </w:r>
          </w:p>
        </w:tc>
      </w:tr>
      <w:tr w:rsidR="00C454C1" w14:paraId="7E46F0F3" w14:textId="77777777" w:rsidTr="00FE71A4">
        <w:tc>
          <w:tcPr>
            <w:tcW w:w="1271" w:type="dxa"/>
          </w:tcPr>
          <w:p w14:paraId="0F0D5C77" w14:textId="77777777" w:rsidR="00C454C1" w:rsidRDefault="00C454C1" w:rsidP="00FE71A4">
            <w:pPr>
              <w:keepNext/>
            </w:pPr>
            <w:r>
              <w:t>2</w:t>
            </w:r>
          </w:p>
        </w:tc>
        <w:tc>
          <w:tcPr>
            <w:tcW w:w="2268" w:type="dxa"/>
          </w:tcPr>
          <w:p w14:paraId="0EA0E86C" w14:textId="77777777" w:rsidR="00C454C1" w:rsidRDefault="00C454C1" w:rsidP="00FE71A4">
            <w:pPr>
              <w:keepNext/>
            </w:pPr>
            <w:r>
              <w:t>Reverse power envelope</w:t>
            </w:r>
          </w:p>
        </w:tc>
        <w:tc>
          <w:tcPr>
            <w:tcW w:w="1559" w:type="dxa"/>
          </w:tcPr>
          <w:p w14:paraId="4E012AA2" w14:textId="6E4441C7" w:rsidR="00C454C1" w:rsidRDefault="00C454C1" w:rsidP="00FE71A4">
            <w:pPr>
              <w:keepNext/>
            </w:pPr>
            <w:r>
              <w:t>0-5V</w:t>
            </w:r>
          </w:p>
        </w:tc>
        <w:tc>
          <w:tcPr>
            <w:tcW w:w="3918" w:type="dxa"/>
          </w:tcPr>
          <w:p w14:paraId="1DCD79EC" w14:textId="77777777" w:rsidR="00C454C1" w:rsidRDefault="00C454C1" w:rsidP="00FE71A4">
            <w:pPr>
              <w:keepNext/>
            </w:pPr>
            <w:r>
              <w:t xml:space="preserve">Measured on Coupler / TR board </w:t>
            </w:r>
          </w:p>
          <w:p w14:paraId="6ECB09E1" w14:textId="3863B408" w:rsidR="00C454C1" w:rsidRDefault="00C454C1" w:rsidP="00C454C1">
            <w:pPr>
              <w:keepNext/>
            </w:pPr>
            <w:r>
              <w:t>Scaling: assume  5V=600W?</w:t>
            </w:r>
          </w:p>
        </w:tc>
      </w:tr>
      <w:tr w:rsidR="00C454C1" w14:paraId="5118EAF5" w14:textId="77777777" w:rsidTr="00FE71A4">
        <w:tc>
          <w:tcPr>
            <w:tcW w:w="1271" w:type="dxa"/>
          </w:tcPr>
          <w:p w14:paraId="02968FFE" w14:textId="77777777" w:rsidR="00C454C1" w:rsidRDefault="00C454C1" w:rsidP="00FE71A4">
            <w:pPr>
              <w:keepNext/>
            </w:pPr>
            <w:r>
              <w:t>3</w:t>
            </w:r>
          </w:p>
        </w:tc>
        <w:tc>
          <w:tcPr>
            <w:tcW w:w="2268" w:type="dxa"/>
          </w:tcPr>
          <w:p w14:paraId="651EC489" w14:textId="77777777" w:rsidR="00C454C1" w:rsidRDefault="00C454C1" w:rsidP="00FE71A4">
            <w:pPr>
              <w:keepNext/>
            </w:pPr>
            <w:r>
              <w:t>GND</w:t>
            </w:r>
          </w:p>
        </w:tc>
        <w:tc>
          <w:tcPr>
            <w:tcW w:w="1559" w:type="dxa"/>
          </w:tcPr>
          <w:p w14:paraId="68669DA0" w14:textId="77777777" w:rsidR="00C454C1" w:rsidRDefault="00C454C1" w:rsidP="00FE71A4">
            <w:pPr>
              <w:keepNext/>
            </w:pPr>
          </w:p>
        </w:tc>
        <w:tc>
          <w:tcPr>
            <w:tcW w:w="3918" w:type="dxa"/>
          </w:tcPr>
          <w:p w14:paraId="43B9FC82" w14:textId="77777777" w:rsidR="00C454C1" w:rsidRDefault="00C454C1" w:rsidP="00FE71A4">
            <w:pPr>
              <w:keepNext/>
            </w:pPr>
          </w:p>
        </w:tc>
      </w:tr>
      <w:tr w:rsidR="00C454C1" w14:paraId="55F54D64" w14:textId="77777777" w:rsidTr="00FE71A4">
        <w:tc>
          <w:tcPr>
            <w:tcW w:w="1271" w:type="dxa"/>
          </w:tcPr>
          <w:p w14:paraId="43FA89C7" w14:textId="77777777" w:rsidR="00C454C1" w:rsidRDefault="00C454C1" w:rsidP="00FE71A4">
            <w:pPr>
              <w:keepNext/>
            </w:pPr>
            <w:r>
              <w:t>4</w:t>
            </w:r>
          </w:p>
        </w:tc>
        <w:tc>
          <w:tcPr>
            <w:tcW w:w="2268" w:type="dxa"/>
          </w:tcPr>
          <w:p w14:paraId="7D8469C9" w14:textId="77777777" w:rsidR="00C454C1" w:rsidRDefault="00C454C1" w:rsidP="00FE71A4">
            <w:pPr>
              <w:keepNext/>
            </w:pPr>
            <w:r>
              <w:t>+12V</w:t>
            </w:r>
          </w:p>
        </w:tc>
        <w:tc>
          <w:tcPr>
            <w:tcW w:w="1559" w:type="dxa"/>
          </w:tcPr>
          <w:p w14:paraId="5BDB43B2" w14:textId="77777777" w:rsidR="00C454C1" w:rsidRDefault="00C454C1" w:rsidP="00FE71A4">
            <w:pPr>
              <w:keepNext/>
            </w:pPr>
          </w:p>
        </w:tc>
        <w:tc>
          <w:tcPr>
            <w:tcW w:w="3918" w:type="dxa"/>
          </w:tcPr>
          <w:p w14:paraId="05C0F14A" w14:textId="77777777" w:rsidR="00C454C1" w:rsidRDefault="00C454C1" w:rsidP="00FE71A4">
            <w:pPr>
              <w:keepNext/>
            </w:pPr>
          </w:p>
        </w:tc>
      </w:tr>
      <w:tr w:rsidR="00C454C1" w14:paraId="3D0CA29F" w14:textId="77777777" w:rsidTr="00FE71A4">
        <w:tc>
          <w:tcPr>
            <w:tcW w:w="1271" w:type="dxa"/>
          </w:tcPr>
          <w:p w14:paraId="3EA6E74B" w14:textId="77777777" w:rsidR="00C454C1" w:rsidRDefault="00C454C1" w:rsidP="00FE71A4">
            <w:pPr>
              <w:keepNext/>
            </w:pPr>
            <w:r>
              <w:t>5</w:t>
            </w:r>
          </w:p>
        </w:tc>
        <w:tc>
          <w:tcPr>
            <w:tcW w:w="2268" w:type="dxa"/>
          </w:tcPr>
          <w:p w14:paraId="24040CA7" w14:textId="1251051C" w:rsidR="00C454C1" w:rsidRDefault="00C454C1" w:rsidP="00FE71A4">
            <w:pPr>
              <w:keepNext/>
            </w:pPr>
            <w:r>
              <w:t>TXRX_RELAY</w:t>
            </w:r>
            <w:r w:rsidR="00145EF8">
              <w:t>2</w:t>
            </w:r>
          </w:p>
        </w:tc>
        <w:tc>
          <w:tcPr>
            <w:tcW w:w="1559" w:type="dxa"/>
          </w:tcPr>
          <w:p w14:paraId="4A66256E" w14:textId="77777777" w:rsidR="00C454C1" w:rsidRDefault="00C454C1" w:rsidP="00FE71A4">
            <w:pPr>
              <w:keepNext/>
            </w:pPr>
            <w:r>
              <w:t>Open drain, +12V return</w:t>
            </w:r>
          </w:p>
        </w:tc>
        <w:tc>
          <w:tcPr>
            <w:tcW w:w="3918" w:type="dxa"/>
          </w:tcPr>
          <w:p w14:paraId="4BB6C0BB" w14:textId="77777777" w:rsidR="00C454C1" w:rsidRPr="005C1176" w:rsidRDefault="00C454C1" w:rsidP="00FE71A4">
            <w:pPr>
              <w:keepNext/>
            </w:pPr>
            <w:r>
              <w:t>Low = PTT pressed</w:t>
            </w:r>
          </w:p>
        </w:tc>
      </w:tr>
    </w:tbl>
    <w:p w14:paraId="28C77BB0" w14:textId="77777777" w:rsidR="00C454C1" w:rsidRDefault="00C454C1" w:rsidP="00C454C1"/>
    <w:p w14:paraId="355893BD" w14:textId="77777777" w:rsidR="00C454C1" w:rsidRPr="00886DC9" w:rsidRDefault="00C454C1"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E32329" w:rsidP="00FE6112">
      <w:hyperlink r:id="rId25" w:history="1">
        <w:r w:rsidR="00FE6112"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lastRenderedPageBreak/>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Add Support for the Arduino Nano Every Board</w:t>
      </w:r>
    </w:p>
    <w:p w14:paraId="560796B2" w14:textId="398D04B8" w:rsidR="00FE6112" w:rsidRDefault="00FE6112" w:rsidP="00FE6112">
      <w:r>
        <w:t>As shipped the Arduino IDE can build code for some of the processor types used in the Arduino range, but not for the Arduino “</w:t>
      </w:r>
      <w:r w:rsidR="004D0401">
        <w:t>Nano Every</w:t>
      </w:r>
      <w:r>
        <w:t>”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3DABDF39" w14:textId="77777777" w:rsidR="004D0401" w:rsidRDefault="004D0401" w:rsidP="004D0401">
      <w:pPr>
        <w:pStyle w:val="ListParagraph"/>
        <w:numPr>
          <w:ilvl w:val="0"/>
          <w:numId w:val="17"/>
        </w:numPr>
      </w:pPr>
      <w:r>
        <w:t>Scroll down to the entry for “Arduino Mega AVR boards by Arduino”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946B9FF" w:rsidR="00FE6112" w:rsidRPr="00626003" w:rsidRDefault="00616203" w:rsidP="00616203">
      <w:pPr>
        <w:ind w:left="360"/>
      </w:pPr>
      <w:r w:rsidRPr="00616203">
        <w:rPr>
          <w:noProof/>
          <w:lang w:eastAsia="en-GB"/>
        </w:rPr>
        <w:lastRenderedPageBreak/>
        <w:drawing>
          <wp:inline distT="0" distB="0" distL="0" distR="0" wp14:anchorId="295A6FBD" wp14:editId="6358446E">
            <wp:extent cx="5731510" cy="32302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30245"/>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66517A5E" w:rsidR="00FE6112" w:rsidRDefault="00FE6112" w:rsidP="00FE6112">
      <w:r>
        <w:t xml:space="preserve">The next step is to install </w:t>
      </w:r>
      <w:r w:rsidR="00616203">
        <w:t>a</w:t>
      </w:r>
      <w:r>
        <w:t xml:space="preserve"> librar</w:t>
      </w:r>
      <w:r w:rsidR="00616203">
        <w:t>y</w:t>
      </w:r>
      <w:r>
        <w:t xml:space="preserve"> into the Arduino library</w:t>
      </w:r>
      <w:r w:rsidR="00616203">
        <w:t xml:space="preserve"> set</w:t>
      </w:r>
      <w:r>
        <w:t xml:space="preserve">. This will provide access to the code that we have used as part of the </w:t>
      </w:r>
      <w:r w:rsidR="00616203">
        <w:t>Ganymede</w:t>
      </w:r>
      <w:r>
        <w:t xml:space="preserve">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22AE6653" w14:textId="78D89950" w:rsidR="00FE6112" w:rsidRDefault="00FE6112" w:rsidP="00FE6112">
      <w:r>
        <w:t>The required librar</w:t>
      </w:r>
      <w:r w:rsidR="00616203">
        <w:t>y</w:t>
      </w:r>
      <w:r>
        <w:t xml:space="preserve"> </w:t>
      </w:r>
      <w:r w:rsidR="00616203">
        <w:t>is to control the touchscreen display: “</w:t>
      </w:r>
      <w:r w:rsidR="00616203" w:rsidRPr="002D7B1D">
        <w:t>ITEADLIB_Arduino_Nextion</w:t>
      </w:r>
      <w:r w:rsidR="00616203">
        <w:t xml:space="preserve">”. It has </w:t>
      </w:r>
      <w:r>
        <w:t>to be installed manually.</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28" w:history="1">
        <w:r w:rsidRPr="00E330CB">
          <w:rPr>
            <w:rStyle w:val="Hyperlink"/>
          </w:rPr>
          <w:t>http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434F63F8" w14:textId="60DDEDBA" w:rsidR="003E6A03" w:rsidRDefault="00FE6112" w:rsidP="003E6A03">
      <w:pPr>
        <w:pStyle w:val="ListParagraph"/>
        <w:numPr>
          <w:ilvl w:val="0"/>
          <w:numId w:val="20"/>
        </w:numPr>
      </w:pPr>
      <w:r>
        <w:t xml:space="preserve">Your “documents\arduino\libraries” folder should now </w:t>
      </w:r>
      <w:r w:rsidR="003E6A03">
        <w:t>have that library</w:t>
      </w:r>
      <w:r>
        <w:t>:</w:t>
      </w:r>
    </w:p>
    <w:p w14:paraId="4D37948D" w14:textId="208A2075" w:rsidR="00FE6112" w:rsidRDefault="003E6A03" w:rsidP="003E6A03">
      <w:pPr>
        <w:pStyle w:val="ListParagraph"/>
        <w:numPr>
          <w:ilvl w:val="0"/>
          <w:numId w:val="20"/>
        </w:numPr>
      </w:pPr>
      <w:r w:rsidRPr="003E6A03">
        <w:rPr>
          <w:noProof/>
          <w:lang w:eastAsia="en-GB"/>
        </w:rPr>
        <w:lastRenderedPageBreak/>
        <w:drawing>
          <wp:inline distT="0" distB="0" distL="0" distR="0" wp14:anchorId="6E0BE917" wp14:editId="304E34E1">
            <wp:extent cx="4591922" cy="31648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795" cy="3168254"/>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3AC49BF3" w:rsidR="00FE6112" w:rsidRDefault="00FE6112" w:rsidP="00FE6112">
      <w:pPr>
        <w:pStyle w:val="Heading1"/>
      </w:pPr>
      <w:r>
        <w:t xml:space="preserve">Download the </w:t>
      </w:r>
      <w:r w:rsidR="003E6A03">
        <w:t>Ganymede</w:t>
      </w:r>
      <w:r>
        <w:t xml:space="preserve"> Software Repository</w:t>
      </w:r>
    </w:p>
    <w:p w14:paraId="4C1EF0B1" w14:textId="686D1D96" w:rsidR="00FE6112" w:rsidRDefault="00FE6112" w:rsidP="003E6A03">
      <w:pPr>
        <w:pStyle w:val="ListParagraph"/>
        <w:numPr>
          <w:ilvl w:val="0"/>
          <w:numId w:val="21"/>
        </w:numPr>
      </w:pPr>
      <w:r>
        <w:t xml:space="preserve">Visit the repository on github: </w:t>
      </w:r>
      <w:hyperlink r:id="rId30" w:history="1">
        <w:r w:rsidR="003E6A03" w:rsidRPr="00FF6512">
          <w:rPr>
            <w:rStyle w:val="Hyperlink"/>
          </w:rPr>
          <w:t>https://github.com/laurencebarker/Ganymed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353EB914" w:rsidR="00FE6112" w:rsidRDefault="00FE6112" w:rsidP="00FE6112">
      <w:pPr>
        <w:pStyle w:val="ListParagraph"/>
        <w:numPr>
          <w:ilvl w:val="0"/>
          <w:numId w:val="21"/>
        </w:numPr>
      </w:pPr>
      <w:r>
        <w:t>There will be a folder called “</w:t>
      </w:r>
      <w:r w:rsidR="003E6A03">
        <w:t>Ganymede</w:t>
      </w:r>
      <w:r>
        <w:t>-master” in your “SDR” folder and its contents will look something like:</w:t>
      </w:r>
    </w:p>
    <w:p w14:paraId="49DECE76" w14:textId="2D4FC699" w:rsidR="00FE6112" w:rsidRDefault="003E6A03" w:rsidP="00FE6112">
      <w:r>
        <w:rPr>
          <w:noProof/>
          <w:lang w:eastAsia="en-GB"/>
        </w:rPr>
        <w:drawing>
          <wp:inline distT="0" distB="0" distL="0" distR="0" wp14:anchorId="68829D5E" wp14:editId="1A9016CC">
            <wp:extent cx="4763069" cy="279156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6016" cy="279915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FE71A4">
        <w:tc>
          <w:tcPr>
            <w:tcW w:w="1838" w:type="dxa"/>
          </w:tcPr>
          <w:p w14:paraId="1597E83A" w14:textId="77777777" w:rsidR="00FE6112" w:rsidRDefault="00FE6112" w:rsidP="00FE71A4">
            <w:r>
              <w:t>Documentation</w:t>
            </w:r>
          </w:p>
        </w:tc>
        <w:tc>
          <w:tcPr>
            <w:tcW w:w="7178" w:type="dxa"/>
          </w:tcPr>
          <w:p w14:paraId="7FB4BB87" w14:textId="77777777" w:rsidR="00FE6112" w:rsidRDefault="00FE6112" w:rsidP="00FE71A4">
            <w:r>
              <w:t>The user guide and this installation guide</w:t>
            </w:r>
          </w:p>
        </w:tc>
      </w:tr>
      <w:tr w:rsidR="00FE6112" w14:paraId="68A4CE09" w14:textId="77777777" w:rsidTr="00FE71A4">
        <w:tc>
          <w:tcPr>
            <w:tcW w:w="1838" w:type="dxa"/>
          </w:tcPr>
          <w:p w14:paraId="2FFB684F" w14:textId="77777777" w:rsidR="00FE6112" w:rsidRDefault="00FE6112" w:rsidP="00FE71A4">
            <w:r>
              <w:lastRenderedPageBreak/>
              <w:t>Nextion Display</w:t>
            </w:r>
          </w:p>
        </w:tc>
        <w:tc>
          <w:tcPr>
            <w:tcW w:w="7178" w:type="dxa"/>
          </w:tcPr>
          <w:p w14:paraId="5ADD6F8C" w14:textId="77777777" w:rsidR="00FE6112" w:rsidRDefault="00FE6112" w:rsidP="00FE71A4">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FE71A4">
        <w:tc>
          <w:tcPr>
            <w:tcW w:w="1838" w:type="dxa"/>
          </w:tcPr>
          <w:p w14:paraId="158128F5" w14:textId="77777777" w:rsidR="00FE6112" w:rsidRDefault="00FE6112" w:rsidP="00FE71A4">
            <w:r>
              <w:t>Sketch</w:t>
            </w:r>
          </w:p>
        </w:tc>
        <w:tc>
          <w:tcPr>
            <w:tcW w:w="7178" w:type="dxa"/>
          </w:tcPr>
          <w:p w14:paraId="170CF1E2" w14:textId="27627129" w:rsidR="00FE6112" w:rsidRDefault="00FE6112" w:rsidP="003E6A03">
            <w:r>
              <w:t xml:space="preserve">The Arduino program for the </w:t>
            </w:r>
            <w:r w:rsidR="003E6A03">
              <w:t>controller</w:t>
            </w:r>
            <w:r>
              <w:t>.</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3AD0E06C" w:rsidR="00FE6112" w:rsidRDefault="00FE6112" w:rsidP="00FE6112">
      <w:r>
        <w:t xml:space="preserve">Four files (plus a readme file) need to be copied from the </w:t>
      </w:r>
      <w:r w:rsidR="003E6A03">
        <w:t>Ganymede</w:t>
      </w:r>
      <w:r>
        <w:t xml:space="preserve">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0BF4A2EF" w:rsidR="00FE6112" w:rsidRDefault="003E6A03" w:rsidP="00FE6112">
      <w:r>
        <w:rPr>
          <w:noProof/>
          <w:lang w:eastAsia="en-GB"/>
        </w:rPr>
        <w:drawing>
          <wp:inline distT="0" distB="0" distL="0" distR="0" wp14:anchorId="431B5875" wp14:editId="04C497D5">
            <wp:extent cx="4851779" cy="2843553"/>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0600" cy="2860445"/>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16899B8D" w14:textId="77777777" w:rsidR="00FE6112" w:rsidRDefault="00FE6112" w:rsidP="00FE6112">
      <w:pPr>
        <w:pStyle w:val="ListParagraph"/>
        <w:numPr>
          <w:ilvl w:val="0"/>
          <w:numId w:val="22"/>
        </w:numPr>
      </w:pPr>
      <w:r>
        <w:t>Paste the 5 files there. 4 existing files will be replaced and the readme file will be added.</w:t>
      </w:r>
    </w:p>
    <w:p w14:paraId="3821347C" w14:textId="77777777" w:rsidR="00FE6112" w:rsidRPr="00893E13" w:rsidRDefault="00FE6112" w:rsidP="00FE6112">
      <w:pPr>
        <w:pStyle w:val="Heading2"/>
      </w:pPr>
      <w:r>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4A9A8F61" w:rsidR="00FE6112" w:rsidRDefault="00FE6112" w:rsidP="00FE6112">
      <w:pPr>
        <w:pStyle w:val="ListParagraph"/>
        <w:numPr>
          <w:ilvl w:val="0"/>
          <w:numId w:val="23"/>
        </w:numPr>
      </w:pPr>
      <w:r>
        <w:t>Navigate to "</w:t>
      </w:r>
      <w:r w:rsidR="003E6A03">
        <w:t>amp_protect</w:t>
      </w:r>
      <w:r>
        <w:t>.ino" in folder "Documents\SDR\</w:t>
      </w:r>
      <w:r w:rsidR="003E6A03">
        <w:t>Ganymede</w:t>
      </w:r>
      <w:r>
        <w:t>-master\sketch\</w:t>
      </w:r>
      <w:r w:rsidR="003E6A03">
        <w:t>amp_protect</w:t>
      </w:r>
      <w:r>
        <w:t>"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60A0B26B" w:rsidR="00FE6112" w:rsidRDefault="000F638D" w:rsidP="00FE6112">
      <w:r>
        <w:rPr>
          <w:noProof/>
          <w:lang w:eastAsia="en-GB"/>
        </w:rPr>
        <w:lastRenderedPageBreak/>
        <w:drawing>
          <wp:inline distT="0" distB="0" distL="0" distR="0" wp14:anchorId="0FE99B8D" wp14:editId="52B5754B">
            <wp:extent cx="5052922" cy="4115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2987" cy="4132129"/>
                    </a:xfrm>
                    <a:prstGeom prst="rect">
                      <a:avLst/>
                    </a:prstGeom>
                  </pic:spPr>
                </pic:pic>
              </a:graphicData>
            </a:graphic>
          </wp:inline>
        </w:drawing>
      </w:r>
    </w:p>
    <w:p w14:paraId="678C6CFC" w14:textId="7F93B2E2"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03A3242A" w:rsidR="00FE6112" w:rsidRDefault="00FE6112" w:rsidP="00FE6112">
      <w:pPr>
        <w:pStyle w:val="ListParagraph"/>
        <w:numPr>
          <w:ilvl w:val="0"/>
          <w:numId w:val="24"/>
        </w:numPr>
      </w:pPr>
      <w:r>
        <w:t xml:space="preserve">Click "board" on the "tools" menu and select "Arduino </w:t>
      </w:r>
      <w:r w:rsidR="000F638D">
        <w:t>Nano Every”</w:t>
      </w:r>
      <w:r>
        <w:t xml:space="preserve"> from the list</w:t>
      </w:r>
    </w:p>
    <w:p w14:paraId="3C9D8FD1" w14:textId="18D0AE54" w:rsidR="000F638D" w:rsidRDefault="000F638D" w:rsidP="00FE6112">
      <w:pPr>
        <w:pStyle w:val="ListParagraph"/>
        <w:numPr>
          <w:ilvl w:val="0"/>
          <w:numId w:val="24"/>
        </w:numPr>
      </w:pPr>
      <w:r>
        <w:t>Click “registers emulation” on the “tools” menu and select “none (ATMEGA 4809)</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242AA714" w:rsidR="00FE6112" w:rsidRDefault="000F638D" w:rsidP="00FE6112">
      <w:r>
        <w:rPr>
          <w:noProof/>
          <w:lang w:eastAsia="en-GB"/>
        </w:rPr>
        <w:lastRenderedPageBreak/>
        <w:drawing>
          <wp:inline distT="0" distB="0" distL="0" distR="0" wp14:anchorId="13585D12" wp14:editId="2448B67F">
            <wp:extent cx="5731510" cy="4010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4010025"/>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1BFA8C00" w:rsidR="00FE6112" w:rsidRDefault="00FE6112" w:rsidP="00FE6112">
      <w:pPr>
        <w:pStyle w:val="ListParagraph"/>
        <w:numPr>
          <w:ilvl w:val="0"/>
          <w:numId w:val="25"/>
        </w:numPr>
      </w:pPr>
      <w:r>
        <w:t xml:space="preserve">A simple progress bar will show in the bottom window of the IDE, </w:t>
      </w:r>
      <w:r w:rsidR="000F638D">
        <w:t>“uploading”</w:t>
      </w:r>
    </w:p>
    <w:p w14:paraId="733B04F5" w14:textId="48CFDEBA" w:rsidR="00FE6112" w:rsidRDefault="00FE6112" w:rsidP="00FE6112">
      <w:pPr>
        <w:pStyle w:val="ListParagraph"/>
        <w:numPr>
          <w:ilvl w:val="0"/>
          <w:numId w:val="25"/>
        </w:numPr>
      </w:pPr>
      <w:r>
        <w:t>When it has successfu</w:t>
      </w:r>
      <w:r w:rsidR="000F638D">
        <w:t>l</w:t>
      </w:r>
      <w:r>
        <w:t>l</w:t>
      </w:r>
      <w:r w:rsidR="000F638D">
        <w:t>y</w:t>
      </w:r>
      <w:r>
        <w:t xml:space="preserve"> finished the last message will be </w:t>
      </w:r>
      <w:r w:rsidR="000F638D">
        <w:t>“done uploading”</w:t>
      </w:r>
    </w:p>
    <w:p w14:paraId="530D85B9" w14:textId="3393CE97" w:rsidR="000F638D" w:rsidRDefault="000F638D" w:rsidP="000F638D">
      <w:pPr>
        <w:pStyle w:val="ListParagraph"/>
        <w:numPr>
          <w:ilvl w:val="0"/>
          <w:numId w:val="25"/>
        </w:numPr>
      </w:pPr>
      <w:r>
        <w:t>(A warning “</w:t>
      </w:r>
      <w:r w:rsidRPr="000F638D">
        <w:rPr>
          <w:color w:val="D25218"/>
        </w:rPr>
        <w:t>avrdude: jtagmkII_initialize(): Cannot locate "flash" and "boot" memories in description</w:t>
      </w:r>
      <w:r>
        <w:t>” can be ignored)</w:t>
      </w:r>
    </w:p>
    <w:p w14:paraId="3A3A14F4" w14:textId="75F2A4D2" w:rsidR="00FE6112" w:rsidRDefault="000F638D" w:rsidP="00FE6112">
      <w:r>
        <w:rPr>
          <w:noProof/>
          <w:lang w:eastAsia="en-GB"/>
        </w:rPr>
        <w:lastRenderedPageBreak/>
        <w:drawing>
          <wp:inline distT="0" distB="0" distL="0" distR="0" wp14:anchorId="78A9F496" wp14:editId="58C93EE5">
            <wp:extent cx="5731510" cy="4010025"/>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010025"/>
                    </a:xfrm>
                    <a:prstGeom prst="rect">
                      <a:avLst/>
                    </a:prstGeom>
                  </pic:spPr>
                </pic:pic>
              </a:graphicData>
            </a:graphic>
          </wp:inline>
        </w:drawing>
      </w:r>
    </w:p>
    <w:p w14:paraId="6142A87C" w14:textId="77777777" w:rsidR="00FE6112" w:rsidRDefault="00FE6112" w:rsidP="00FE6112"/>
    <w:p w14:paraId="6052ABC8" w14:textId="6B0A7075" w:rsidR="00FE6112" w:rsidRDefault="00FE6112" w:rsidP="00FE6112">
      <w:r>
        <w:t xml:space="preserve">Your Arduino should now be executing the </w:t>
      </w:r>
      <w:r w:rsidR="000F638D">
        <w:t>Ganymede</w:t>
      </w:r>
      <w:r>
        <w:t xml:space="preserve">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986"/>
    <w:rsid w:val="00004E45"/>
    <w:rsid w:val="00013218"/>
    <w:rsid w:val="00050177"/>
    <w:rsid w:val="00061A0F"/>
    <w:rsid w:val="00084C43"/>
    <w:rsid w:val="000B2801"/>
    <w:rsid w:val="000D21F8"/>
    <w:rsid w:val="000E54CA"/>
    <w:rsid w:val="000E64BD"/>
    <w:rsid w:val="000F638D"/>
    <w:rsid w:val="0011374C"/>
    <w:rsid w:val="00145EF8"/>
    <w:rsid w:val="001C4C84"/>
    <w:rsid w:val="001D550F"/>
    <w:rsid w:val="001F6A6D"/>
    <w:rsid w:val="002B389A"/>
    <w:rsid w:val="002E3C56"/>
    <w:rsid w:val="002F4989"/>
    <w:rsid w:val="00336E1F"/>
    <w:rsid w:val="003B31EC"/>
    <w:rsid w:val="003E6A03"/>
    <w:rsid w:val="003E7881"/>
    <w:rsid w:val="00402B1F"/>
    <w:rsid w:val="0043415B"/>
    <w:rsid w:val="00475EBA"/>
    <w:rsid w:val="00484D11"/>
    <w:rsid w:val="0049569E"/>
    <w:rsid w:val="004C7E11"/>
    <w:rsid w:val="004D0401"/>
    <w:rsid w:val="0058214A"/>
    <w:rsid w:val="005D014D"/>
    <w:rsid w:val="005D5DFB"/>
    <w:rsid w:val="00616203"/>
    <w:rsid w:val="00624422"/>
    <w:rsid w:val="0063608B"/>
    <w:rsid w:val="0063779C"/>
    <w:rsid w:val="00710461"/>
    <w:rsid w:val="007C6E71"/>
    <w:rsid w:val="008444C5"/>
    <w:rsid w:val="0085390F"/>
    <w:rsid w:val="008755AC"/>
    <w:rsid w:val="00891C49"/>
    <w:rsid w:val="008A2F5B"/>
    <w:rsid w:val="008A6032"/>
    <w:rsid w:val="008E38F5"/>
    <w:rsid w:val="008E5000"/>
    <w:rsid w:val="009377C5"/>
    <w:rsid w:val="00950FC2"/>
    <w:rsid w:val="009813F5"/>
    <w:rsid w:val="009D4670"/>
    <w:rsid w:val="00A00048"/>
    <w:rsid w:val="00A86D6F"/>
    <w:rsid w:val="00A97867"/>
    <w:rsid w:val="00AA3EAA"/>
    <w:rsid w:val="00B623B8"/>
    <w:rsid w:val="00C36FA6"/>
    <w:rsid w:val="00C454C1"/>
    <w:rsid w:val="00C50C66"/>
    <w:rsid w:val="00C547CA"/>
    <w:rsid w:val="00C7209E"/>
    <w:rsid w:val="00C81C6B"/>
    <w:rsid w:val="00C83BCB"/>
    <w:rsid w:val="00CA6AB7"/>
    <w:rsid w:val="00CD189E"/>
    <w:rsid w:val="00CD7736"/>
    <w:rsid w:val="00D717AA"/>
    <w:rsid w:val="00DD6039"/>
    <w:rsid w:val="00DF3250"/>
    <w:rsid w:val="00E32329"/>
    <w:rsid w:val="00E36D8C"/>
    <w:rsid w:val="00EA1986"/>
    <w:rsid w:val="00F4725D"/>
    <w:rsid w:val="00F6120B"/>
    <w:rsid w:val="00F67982"/>
    <w:rsid w:val="00F77D11"/>
    <w:rsid w:val="00F962B7"/>
    <w:rsid w:val="00FC3FC5"/>
    <w:rsid w:val="00FE1CEF"/>
    <w:rsid w:val="00FE6112"/>
    <w:rsid w:val="00FE71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 w:type="character" w:styleId="FollowedHyperlink">
    <w:name w:val="FollowedHyperlink"/>
    <w:basedOn w:val="DefaultParagraphFont"/>
    <w:uiPriority w:val="99"/>
    <w:semiHidden/>
    <w:unhideWhenUsed/>
    <w:rsid w:val="003E6A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github.com/itead/ITEADLIB_Arduino_Nextion" TargetMode="External"/><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laurencebarker/Ganymede" TargetMode="External"/><Relationship Id="rId35" Type="http://schemas.openxmlformats.org/officeDocument/2006/relationships/image" Target="media/image19.png"/><Relationship Id="rId8" Type="http://schemas.openxmlformats.org/officeDocument/2006/relationships/oleObject" Target="embeddings/Microsoft_Visio_2003-2010_Drawing2.vsd"/><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7</TotalTime>
  <Pages>18</Pages>
  <Words>2801</Words>
  <Characters>15970</Characters>
  <Application>Microsoft Office Word</Application>
  <DocSecurity>0</DocSecurity>
  <Lines>133</Lines>
  <Paragraphs>37</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Control Board I/O Connections</vt:lpstr>
      <vt:lpstr>Software Build Instructions</vt:lpstr>
      <vt:lpstr>Install the Arduino IDE</vt:lpstr>
      <vt:lpstr>Add Support for the Arduino Nano Every Board</vt:lpstr>
      <vt:lpstr>Install Libraries into the Arduino IDE</vt:lpstr>
      <vt:lpstr>    ITEADLIB_Arduino_Nextion</vt:lpstr>
      <vt:lpstr>Download the Ganymede Software Repository</vt:lpstr>
      <vt:lpstr>    Patch the ITEADLIB Library</vt:lpstr>
      <vt:lpstr>    Build the code</vt:lpstr>
      <vt:lpstr>    Programming the Nextion Display</vt:lpstr>
    </vt:vector>
  </TitlesOfParts>
  <Company>Authorised Company</Company>
  <LinksUpToDate>false</LinksUpToDate>
  <CharactersWithSpaces>18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4</cp:revision>
  <cp:lastPrinted>2019-11-07T21:58:00Z</cp:lastPrinted>
  <dcterms:created xsi:type="dcterms:W3CDTF">2019-10-31T12:13:00Z</dcterms:created>
  <dcterms:modified xsi:type="dcterms:W3CDTF">2020-04-08T17:30:00Z</dcterms:modified>
</cp:coreProperties>
</file>